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B48AE5B" w14:textId="191F426D" w:rsidR="00EE7591" w:rsidRPr="002A19B8" w:rsidRDefault="00885D52" w:rsidP="002A19B8">
      <w:pPr>
        <w:pStyle w:val="Title"/>
        <w:jc w:val="center"/>
        <w:rPr>
          <w:rStyle w:val="Strong"/>
          <w:b w:val="0"/>
          <w:bCs w:val="0"/>
        </w:rPr>
      </w:pPr>
      <w:r>
        <w:rPr>
          <w:rStyle w:val="Strong"/>
        </w:rPr>
        <w:t>SS</w:t>
      </w:r>
      <w:r w:rsidR="000F18DE">
        <w:rPr>
          <w:rStyle w:val="Strong"/>
        </w:rPr>
        <w:t>_</w:t>
      </w:r>
      <w:r>
        <w:rPr>
          <w:rStyle w:val="Strong"/>
        </w:rPr>
        <w:t>RVC</w:t>
      </w:r>
      <w:r w:rsidR="0012654E">
        <w:rPr>
          <w:rStyle w:val="Strong"/>
        </w:rPr>
        <w:t>:</w:t>
      </w:r>
      <w:r w:rsidR="0012654E">
        <w:rPr>
          <w:rStyle w:val="Strong"/>
        </w:rPr>
        <w:br/>
      </w:r>
      <w:r w:rsidR="00F64B77" w:rsidRPr="00D01CB5">
        <w:rPr>
          <w:rStyle w:val="Strong"/>
          <w:b w:val="0"/>
          <w:bCs w:val="0"/>
        </w:rPr>
        <w:t>Sub</w:t>
      </w:r>
      <w:r w:rsidR="00D01CB5" w:rsidRPr="00D01CB5">
        <w:rPr>
          <w:rStyle w:val="Strong"/>
          <w:b w:val="0"/>
          <w:bCs w:val="0"/>
        </w:rPr>
        <w:t>s</w:t>
      </w:r>
      <w:r w:rsidR="00F64B77" w:rsidRPr="00D01CB5">
        <w:rPr>
          <w:rStyle w:val="Strong"/>
          <w:b w:val="0"/>
          <w:bCs w:val="0"/>
        </w:rPr>
        <w:t>et</w:t>
      </w:r>
      <w:r w:rsidR="00F64B77">
        <w:rPr>
          <w:rStyle w:val="Strong"/>
          <w:b w:val="0"/>
          <w:bCs w:val="0"/>
        </w:rPr>
        <w:t xml:space="preserve"> </w:t>
      </w:r>
      <w:r w:rsidR="00D01CB5">
        <w:rPr>
          <w:rStyle w:val="Strong"/>
          <w:b w:val="0"/>
          <w:bCs w:val="0"/>
        </w:rPr>
        <w:t xml:space="preserve">RISCV </w:t>
      </w:r>
      <w:r w:rsidR="00750913">
        <w:rPr>
          <w:rStyle w:val="Strong"/>
          <w:b w:val="0"/>
          <w:bCs w:val="0"/>
        </w:rPr>
        <w:t>32-bit</w:t>
      </w:r>
      <w:r w:rsidR="0012654E">
        <w:rPr>
          <w:rStyle w:val="Strong"/>
          <w:b w:val="0"/>
          <w:bCs w:val="0"/>
        </w:rPr>
        <w:t xml:space="preserve"> </w:t>
      </w:r>
      <w:r w:rsidRPr="00D01CB5">
        <w:rPr>
          <w:rStyle w:val="Strong"/>
          <w:b w:val="0"/>
          <w:bCs w:val="0"/>
        </w:rPr>
        <w:t>Core</w:t>
      </w:r>
    </w:p>
    <w:p w14:paraId="1B194AE4" w14:textId="33BE6E82" w:rsidR="002A19B8" w:rsidRPr="00FC57EC" w:rsidRDefault="002A19B8" w:rsidP="002A19B8">
      <w:pPr>
        <w:pStyle w:val="Subtitle"/>
        <w:jc w:val="center"/>
        <w:rPr>
          <w:rStyle w:val="BookTitle"/>
          <w:smallCaps w:val="0"/>
          <w:spacing w:val="10"/>
          <w:sz w:val="36"/>
          <w:szCs w:val="36"/>
        </w:rPr>
      </w:pPr>
      <w:r w:rsidRPr="00FC57EC">
        <w:rPr>
          <w:rStyle w:val="BookTitle"/>
          <w:smallCaps w:val="0"/>
          <w:spacing w:val="10"/>
          <w:sz w:val="36"/>
          <w:szCs w:val="36"/>
        </w:rPr>
        <w:t xml:space="preserve">HAS: </w:t>
      </w:r>
      <w:r w:rsidR="00EE7591" w:rsidRPr="00FC57EC">
        <w:rPr>
          <w:rStyle w:val="BookTitle"/>
          <w:smallCaps w:val="0"/>
          <w:spacing w:val="10"/>
          <w:sz w:val="36"/>
          <w:szCs w:val="36"/>
        </w:rPr>
        <w:t>High-Level</w:t>
      </w:r>
      <w:r w:rsidRPr="00FC57EC">
        <w:rPr>
          <w:rStyle w:val="BookTitle"/>
          <w:smallCaps w:val="0"/>
          <w:spacing w:val="10"/>
          <w:sz w:val="36"/>
          <w:szCs w:val="36"/>
        </w:rPr>
        <w:t xml:space="preserve"> </w:t>
      </w:r>
      <w:r w:rsidR="00EE7591" w:rsidRPr="00FC57EC">
        <w:rPr>
          <w:rStyle w:val="BookTitle"/>
          <w:smallCaps w:val="0"/>
          <w:spacing w:val="10"/>
          <w:sz w:val="36"/>
          <w:szCs w:val="36"/>
        </w:rPr>
        <w:t>Architecture</w:t>
      </w:r>
      <w:r w:rsidRPr="00FC57EC">
        <w:rPr>
          <w:rStyle w:val="BookTitle"/>
          <w:smallCaps w:val="0"/>
          <w:spacing w:val="10"/>
          <w:sz w:val="36"/>
          <w:szCs w:val="36"/>
        </w:rPr>
        <w:t xml:space="preserve"> </w:t>
      </w:r>
      <w:r w:rsidR="00EE7591" w:rsidRPr="00FC57EC">
        <w:rPr>
          <w:rStyle w:val="BookTitle"/>
          <w:smallCaps w:val="0"/>
          <w:spacing w:val="10"/>
          <w:sz w:val="36"/>
          <w:szCs w:val="36"/>
        </w:rPr>
        <w:t>Specifications</w:t>
      </w:r>
    </w:p>
    <w:p w14:paraId="73F2C4CD" w14:textId="2A90EC47" w:rsidR="002A19B8" w:rsidRDefault="005050FE" w:rsidP="006A399C">
      <w:pPr>
        <w:pStyle w:val="Subtitle"/>
        <w:rPr>
          <w:rStyle w:val="Emphasis"/>
        </w:rPr>
      </w:pPr>
      <w:r>
        <w:rPr>
          <w:rStyle w:val="Emphasis"/>
        </w:rPr>
        <w:t xml:space="preserve">Revision </w:t>
      </w:r>
      <w:r w:rsidR="00C75C45">
        <w:rPr>
          <w:rStyle w:val="Emphasis"/>
        </w:rPr>
        <w:t>HAS</w:t>
      </w:r>
      <w:r w:rsidR="004F174C">
        <w:rPr>
          <w:rStyle w:val="Emphasis"/>
        </w:rPr>
        <w:t xml:space="preserve"> </w:t>
      </w:r>
      <w:r w:rsidR="00C75C45">
        <w:rPr>
          <w:rStyle w:val="Emphasis"/>
        </w:rPr>
        <w:t>0.</w:t>
      </w:r>
      <w:r w:rsidR="00891E10">
        <w:rPr>
          <w:rStyle w:val="Emphasis"/>
        </w:rPr>
        <w:t>6</w:t>
      </w:r>
      <w:r w:rsidR="00EC45FF">
        <w:rPr>
          <w:rStyle w:val="Emphasis"/>
        </w:rPr>
        <w:t>5</w:t>
      </w:r>
      <w:r w:rsidR="006A399C">
        <w:rPr>
          <w:rStyle w:val="Emphasis"/>
        </w:rPr>
        <w:br/>
      </w:r>
      <w:r w:rsidR="002A19B8" w:rsidRPr="002A19B8">
        <w:rPr>
          <w:rStyle w:val="Emphasis"/>
        </w:rPr>
        <w:t>Amichai Ben-David</w:t>
      </w:r>
      <w:r w:rsidR="00FB7A24">
        <w:rPr>
          <w:rStyle w:val="Emphasis"/>
        </w:rPr>
        <w:t xml:space="preserve"> </w:t>
      </w:r>
      <w:r w:rsidR="00FB7A24" w:rsidRPr="00536FE0">
        <w:rPr>
          <w:lang w:val="fr-FR"/>
        </w:rPr>
        <w:t>(</w:t>
      </w:r>
      <w:hyperlink r:id="rId11" w:history="1">
        <w:r w:rsidR="00FB7A24" w:rsidRPr="007F5CBC">
          <w:rPr>
            <w:rStyle w:val="Hyperlink"/>
            <w:lang w:val="fr-FR"/>
          </w:rPr>
          <w:t>amichai.ben.david@intel.com</w:t>
        </w:r>
      </w:hyperlink>
      <w:r w:rsidR="00FB7A24" w:rsidRPr="00536FE0">
        <w:rPr>
          <w:lang w:val="fr-FR"/>
        </w:rPr>
        <w:t>)</w:t>
      </w:r>
    </w:p>
    <w:sdt>
      <w:sdtPr>
        <w:rPr>
          <w:rFonts w:asciiTheme="minorHAnsi" w:eastAsiaTheme="minorEastAsia" w:hAnsiTheme="minorHAnsi" w:cstheme="minorBidi"/>
          <w:b w:val="0"/>
          <w:bCs w:val="0"/>
          <w:i/>
          <w:iCs/>
          <w:smallCaps w:val="0"/>
          <w:color w:val="auto"/>
          <w:sz w:val="22"/>
          <w:szCs w:val="22"/>
        </w:rPr>
        <w:id w:val="1255855665"/>
        <w:docPartObj>
          <w:docPartGallery w:val="Table of Contents"/>
          <w:docPartUnique/>
        </w:docPartObj>
      </w:sdtPr>
      <w:sdtEndPr>
        <w:rPr>
          <w:i w:val="0"/>
          <w:iCs w:val="0"/>
          <w:noProof/>
        </w:rPr>
      </w:sdtEndPr>
      <w:sdtContent>
        <w:p w14:paraId="5EA7505F" w14:textId="75BE6D1F" w:rsidR="006E3135" w:rsidRDefault="006E3135" w:rsidP="00CA04AA">
          <w:pPr>
            <w:pStyle w:val="TOCHeading"/>
            <w:numPr>
              <w:ilvl w:val="0"/>
              <w:numId w:val="0"/>
            </w:numPr>
            <w:ind w:left="432" w:hanging="432"/>
          </w:pPr>
          <w:r>
            <w:t>Table of Contents</w:t>
          </w:r>
        </w:p>
        <w:p w14:paraId="28AA40AA" w14:textId="17C23B74" w:rsidR="00555A2E" w:rsidRDefault="006E3135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9441265" w:history="1">
            <w:r w:rsidR="00555A2E" w:rsidRPr="009D7EDA">
              <w:rPr>
                <w:rStyle w:val="Hyperlink"/>
                <w:noProof/>
              </w:rPr>
              <w:t>1</w:t>
            </w:r>
            <w:r w:rsidR="00555A2E">
              <w:rPr>
                <w:noProof/>
                <w:lang w:val="en-IL" w:eastAsia="en-IL"/>
              </w:rPr>
              <w:tab/>
            </w:r>
            <w:r w:rsidR="00555A2E" w:rsidRPr="009D7EDA">
              <w:rPr>
                <w:rStyle w:val="Hyperlink"/>
                <w:noProof/>
              </w:rPr>
              <w:t>General Description</w:t>
            </w:r>
            <w:r w:rsidR="00555A2E">
              <w:rPr>
                <w:noProof/>
                <w:webHidden/>
              </w:rPr>
              <w:tab/>
            </w:r>
            <w:r w:rsidR="00555A2E">
              <w:rPr>
                <w:noProof/>
                <w:webHidden/>
              </w:rPr>
              <w:fldChar w:fldCharType="begin"/>
            </w:r>
            <w:r w:rsidR="00555A2E">
              <w:rPr>
                <w:noProof/>
                <w:webHidden/>
              </w:rPr>
              <w:instrText xml:space="preserve"> PAGEREF _Toc79441265 \h </w:instrText>
            </w:r>
            <w:r w:rsidR="00555A2E">
              <w:rPr>
                <w:noProof/>
                <w:webHidden/>
              </w:rPr>
            </w:r>
            <w:r w:rsidR="00555A2E">
              <w:rPr>
                <w:noProof/>
                <w:webHidden/>
              </w:rPr>
              <w:fldChar w:fldCharType="separate"/>
            </w:r>
            <w:r w:rsidR="00555A2E">
              <w:rPr>
                <w:noProof/>
                <w:webHidden/>
              </w:rPr>
              <w:t>3</w:t>
            </w:r>
            <w:r w:rsidR="00555A2E">
              <w:rPr>
                <w:noProof/>
                <w:webHidden/>
              </w:rPr>
              <w:fldChar w:fldCharType="end"/>
            </w:r>
          </w:hyperlink>
        </w:p>
        <w:p w14:paraId="267F7C5F" w14:textId="7E7BD05A" w:rsidR="00555A2E" w:rsidRDefault="00555A2E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9441266" w:history="1">
            <w:r w:rsidRPr="009D7EDA">
              <w:rPr>
                <w:rStyle w:val="Hyperlink"/>
                <w:noProof/>
              </w:rPr>
              <w:t>1.1</w:t>
            </w:r>
            <w:r>
              <w:rPr>
                <w:noProof/>
                <w:lang w:val="en-IL" w:eastAsia="en-IL"/>
              </w:rPr>
              <w:tab/>
            </w:r>
            <w:r w:rsidRPr="009D7EDA">
              <w:rPr>
                <w:rStyle w:val="Hyperlink"/>
                <w:noProof/>
              </w:rPr>
              <w:t>Block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441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D30E59" w14:textId="4872D718" w:rsidR="00555A2E" w:rsidRDefault="00555A2E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hyperlink w:anchor="_Toc79441267" w:history="1">
            <w:r w:rsidRPr="009D7EDA">
              <w:rPr>
                <w:rStyle w:val="Hyperlink"/>
                <w:noProof/>
              </w:rPr>
              <w:t>2</w:t>
            </w:r>
            <w:r>
              <w:rPr>
                <w:noProof/>
                <w:lang w:val="en-IL" w:eastAsia="en-IL"/>
              </w:rPr>
              <w:tab/>
            </w:r>
            <w:r w:rsidRPr="009D7EDA">
              <w:rPr>
                <w:rStyle w:val="Hyperlink"/>
                <w:noProof/>
              </w:rPr>
              <w:t>Top Level 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441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DA2AE5" w14:textId="7554F3F6" w:rsidR="00555A2E" w:rsidRDefault="00555A2E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hyperlink w:anchor="_Toc79441268" w:history="1">
            <w:r w:rsidRPr="009D7EDA">
              <w:rPr>
                <w:rStyle w:val="Hyperlink"/>
                <w:noProof/>
              </w:rPr>
              <w:t>3</w:t>
            </w:r>
            <w:r>
              <w:rPr>
                <w:noProof/>
                <w:lang w:val="en-IL" w:eastAsia="en-IL"/>
              </w:rPr>
              <w:tab/>
            </w:r>
            <w:r w:rsidRPr="009D7EDA">
              <w:rPr>
                <w:rStyle w:val="Hyperlink"/>
                <w:noProof/>
              </w:rPr>
              <w:t>SS_RVC Pipe Stag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441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AC86BC" w14:textId="07DFBE83" w:rsidR="00555A2E" w:rsidRDefault="00555A2E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hyperlink w:anchor="_Toc79441269" w:history="1">
            <w:r w:rsidRPr="009D7EDA">
              <w:rPr>
                <w:rStyle w:val="Hyperlink"/>
                <w:noProof/>
              </w:rPr>
              <w:t>4</w:t>
            </w:r>
            <w:r>
              <w:rPr>
                <w:noProof/>
                <w:lang w:val="en-IL" w:eastAsia="en-IL"/>
              </w:rPr>
              <w:tab/>
            </w:r>
            <w:r w:rsidRPr="009D7EDA">
              <w:rPr>
                <w:rStyle w:val="Hyperlink"/>
                <w:noProof/>
              </w:rPr>
              <w:t>SS_RVC</w:t>
            </w:r>
            <w:r w:rsidRPr="009D7EDA">
              <w:rPr>
                <w:rStyle w:val="Hyperlink"/>
                <w:noProof/>
                <w:rtl/>
              </w:rPr>
              <w:t xml:space="preserve"> </w:t>
            </w:r>
            <w:r w:rsidRPr="009D7EDA">
              <w:rPr>
                <w:rStyle w:val="Hyperlink"/>
                <w:noProof/>
              </w:rPr>
              <w:t>ISA – Instruction Set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441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B99137" w14:textId="64107951" w:rsidR="00555A2E" w:rsidRDefault="00555A2E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9441270" w:history="1">
            <w:r w:rsidRPr="009D7EDA">
              <w:rPr>
                <w:rStyle w:val="Hyperlink"/>
                <w:noProof/>
              </w:rPr>
              <w:t>4.1</w:t>
            </w:r>
            <w:r>
              <w:rPr>
                <w:noProof/>
                <w:lang w:val="en-IL" w:eastAsia="en-IL"/>
              </w:rPr>
              <w:tab/>
            </w:r>
            <w:r w:rsidRPr="009D7EDA">
              <w:rPr>
                <w:rStyle w:val="Hyperlink"/>
                <w:noProof/>
              </w:rPr>
              <w:t>RV32I Base Instruction Forma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441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04F0A7" w14:textId="2E66998D" w:rsidR="00555A2E" w:rsidRDefault="00555A2E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9441271" w:history="1">
            <w:r w:rsidRPr="009D7EDA">
              <w:rPr>
                <w:rStyle w:val="Hyperlink"/>
                <w:noProof/>
              </w:rPr>
              <w:t>4.2</w:t>
            </w:r>
            <w:r>
              <w:rPr>
                <w:noProof/>
                <w:lang w:val="en-IL" w:eastAsia="en-IL"/>
              </w:rPr>
              <w:tab/>
            </w:r>
            <w:r w:rsidRPr="009D7EDA">
              <w:rPr>
                <w:rStyle w:val="Hyperlink"/>
                <w:noProof/>
              </w:rPr>
              <w:t>Integer Computational Instru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441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91124F" w14:textId="54DC369D" w:rsidR="00555A2E" w:rsidRDefault="00555A2E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9441272" w:history="1">
            <w:r w:rsidRPr="009D7EDA">
              <w:rPr>
                <w:rStyle w:val="Hyperlink"/>
                <w:noProof/>
              </w:rPr>
              <w:t>4.3</w:t>
            </w:r>
            <w:r>
              <w:rPr>
                <w:noProof/>
                <w:lang w:val="en-IL" w:eastAsia="en-IL"/>
              </w:rPr>
              <w:tab/>
            </w:r>
            <w:r w:rsidRPr="009D7EDA">
              <w:rPr>
                <w:rStyle w:val="Hyperlink"/>
                <w:noProof/>
              </w:rPr>
              <w:t>Store Instru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441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7819CB" w14:textId="5F9CE430" w:rsidR="00555A2E" w:rsidRDefault="00555A2E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9441273" w:history="1">
            <w:r w:rsidRPr="009D7EDA">
              <w:rPr>
                <w:rStyle w:val="Hyperlink"/>
                <w:noProof/>
              </w:rPr>
              <w:t>4.4</w:t>
            </w:r>
            <w:r>
              <w:rPr>
                <w:noProof/>
                <w:lang w:val="en-IL" w:eastAsia="en-IL"/>
              </w:rPr>
              <w:tab/>
            </w:r>
            <w:r w:rsidRPr="009D7EDA">
              <w:rPr>
                <w:rStyle w:val="Hyperlink"/>
                <w:noProof/>
              </w:rPr>
              <w:t>Instruction Set Listing – Subset of RV32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441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826A53" w14:textId="6FA97FC3" w:rsidR="00555A2E" w:rsidRDefault="00555A2E">
          <w:pPr>
            <w:pStyle w:val="TOC1"/>
            <w:tabs>
              <w:tab w:val="left" w:pos="440"/>
              <w:tab w:val="right" w:leader="dot" w:pos="9016"/>
            </w:tabs>
            <w:rPr>
              <w:noProof/>
              <w:lang w:val="en-IL" w:eastAsia="en-IL"/>
            </w:rPr>
          </w:pPr>
          <w:hyperlink w:anchor="_Toc79441274" w:history="1">
            <w:r w:rsidRPr="009D7EDA">
              <w:rPr>
                <w:rStyle w:val="Hyperlink"/>
                <w:noProof/>
              </w:rPr>
              <w:t>5</w:t>
            </w:r>
            <w:r>
              <w:rPr>
                <w:noProof/>
                <w:lang w:val="en-IL" w:eastAsia="en-IL"/>
              </w:rPr>
              <w:tab/>
            </w:r>
            <w:r w:rsidRPr="009D7EDA">
              <w:rPr>
                <w:rStyle w:val="Hyperlink"/>
                <w:noProof/>
              </w:rPr>
              <w:t>Example use case of SSRC32I_CORE within the Fabric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441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35A301" w14:textId="4AA7E6B7" w:rsidR="00555A2E" w:rsidRDefault="00555A2E">
          <w:pPr>
            <w:pStyle w:val="TOC2"/>
            <w:tabs>
              <w:tab w:val="left" w:pos="880"/>
              <w:tab w:val="right" w:leader="dot" w:pos="9016"/>
            </w:tabs>
            <w:rPr>
              <w:noProof/>
              <w:lang w:val="en-IL" w:eastAsia="en-IL"/>
            </w:rPr>
          </w:pPr>
          <w:hyperlink w:anchor="_Toc79441275" w:history="1">
            <w:r w:rsidRPr="009D7EDA">
              <w:rPr>
                <w:rStyle w:val="Hyperlink"/>
                <w:noProof/>
              </w:rPr>
              <w:t>5.1</w:t>
            </w:r>
            <w:r>
              <w:rPr>
                <w:noProof/>
                <w:lang w:val="en-IL" w:eastAsia="en-IL"/>
              </w:rPr>
              <w:tab/>
            </w:r>
            <w:r w:rsidRPr="009D7EDA">
              <w:rPr>
                <w:rStyle w:val="Hyperlink"/>
                <w:noProof/>
              </w:rPr>
              <w:t>Fabric Execution Flow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441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C343F2" w14:textId="49BB47B0" w:rsidR="006E3135" w:rsidRDefault="006E3135">
          <w:r>
            <w:rPr>
              <w:b/>
              <w:bCs/>
              <w:noProof/>
            </w:rPr>
            <w:fldChar w:fldCharType="end"/>
          </w:r>
        </w:p>
      </w:sdtContent>
    </w:sdt>
    <w:p w14:paraId="5DF4D9F7" w14:textId="7A6A7916" w:rsidR="000777C2" w:rsidRDefault="00BC61F2" w:rsidP="000777C2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 w:rsidRPr="00BC61F2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Figures</w:t>
      </w:r>
    </w:p>
    <w:p w14:paraId="3DAD99F4" w14:textId="235B81CF" w:rsidR="00691C1B" w:rsidRDefault="000777C2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r>
        <w:rPr>
          <w:rStyle w:val="Emphasis"/>
          <w:i w:val="0"/>
          <w:iCs w:val="0"/>
        </w:rPr>
        <w:fldChar w:fldCharType="begin"/>
      </w:r>
      <w:r>
        <w:rPr>
          <w:rStyle w:val="Emphasis"/>
          <w:i w:val="0"/>
          <w:iCs w:val="0"/>
        </w:rPr>
        <w:instrText xml:space="preserve"> TOC \h \z \c "Figure" </w:instrText>
      </w:r>
      <w:r>
        <w:rPr>
          <w:rStyle w:val="Emphasis"/>
          <w:i w:val="0"/>
          <w:iCs w:val="0"/>
        </w:rPr>
        <w:fldChar w:fldCharType="separate"/>
      </w:r>
      <w:hyperlink w:anchor="_Toc79079552" w:history="1">
        <w:r w:rsidR="00691C1B" w:rsidRPr="004B05C7">
          <w:rPr>
            <w:rStyle w:val="Hyperlink"/>
            <w:noProof/>
          </w:rPr>
          <w:t>Figure 1 – SS_RVC Block Diagram</w:t>
        </w:r>
        <w:r w:rsidR="00691C1B">
          <w:rPr>
            <w:noProof/>
            <w:webHidden/>
          </w:rPr>
          <w:tab/>
        </w:r>
        <w:r w:rsidR="00691C1B">
          <w:rPr>
            <w:noProof/>
            <w:webHidden/>
          </w:rPr>
          <w:fldChar w:fldCharType="begin"/>
        </w:r>
        <w:r w:rsidR="00691C1B">
          <w:rPr>
            <w:noProof/>
            <w:webHidden/>
          </w:rPr>
          <w:instrText xml:space="preserve"> PAGEREF _Toc79079552 \h </w:instrText>
        </w:r>
        <w:r w:rsidR="00691C1B">
          <w:rPr>
            <w:noProof/>
            <w:webHidden/>
          </w:rPr>
        </w:r>
        <w:r w:rsidR="00691C1B">
          <w:rPr>
            <w:noProof/>
            <w:webHidden/>
          </w:rPr>
          <w:fldChar w:fldCharType="separate"/>
        </w:r>
        <w:r w:rsidR="00691C1B">
          <w:rPr>
            <w:noProof/>
            <w:webHidden/>
          </w:rPr>
          <w:t>3</w:t>
        </w:r>
        <w:r w:rsidR="00691C1B">
          <w:rPr>
            <w:noProof/>
            <w:webHidden/>
          </w:rPr>
          <w:fldChar w:fldCharType="end"/>
        </w:r>
      </w:hyperlink>
    </w:p>
    <w:p w14:paraId="47F80A6B" w14:textId="6A341186" w:rsidR="00691C1B" w:rsidRDefault="00EC45FF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r:id="rId12" w:anchor="_Toc79079553" w:history="1">
        <w:r w:rsidR="00691C1B" w:rsidRPr="004B05C7">
          <w:rPr>
            <w:rStyle w:val="Hyperlink"/>
            <w:noProof/>
          </w:rPr>
          <w:t>Figure 2 - Fabric Block diagram</w:t>
        </w:r>
        <w:r w:rsidR="00691C1B">
          <w:rPr>
            <w:noProof/>
            <w:webHidden/>
          </w:rPr>
          <w:tab/>
        </w:r>
        <w:r w:rsidR="00691C1B">
          <w:rPr>
            <w:noProof/>
            <w:webHidden/>
          </w:rPr>
          <w:fldChar w:fldCharType="begin"/>
        </w:r>
        <w:r w:rsidR="00691C1B">
          <w:rPr>
            <w:noProof/>
            <w:webHidden/>
          </w:rPr>
          <w:instrText xml:space="preserve"> PAGEREF _Toc79079553 \h </w:instrText>
        </w:r>
        <w:r w:rsidR="00691C1B">
          <w:rPr>
            <w:noProof/>
            <w:webHidden/>
          </w:rPr>
        </w:r>
        <w:r w:rsidR="00691C1B">
          <w:rPr>
            <w:noProof/>
            <w:webHidden/>
          </w:rPr>
          <w:fldChar w:fldCharType="separate"/>
        </w:r>
        <w:r w:rsidR="00691C1B">
          <w:rPr>
            <w:noProof/>
            <w:webHidden/>
          </w:rPr>
          <w:t>9</w:t>
        </w:r>
        <w:r w:rsidR="00691C1B">
          <w:rPr>
            <w:noProof/>
            <w:webHidden/>
          </w:rPr>
          <w:fldChar w:fldCharType="end"/>
        </w:r>
      </w:hyperlink>
    </w:p>
    <w:p w14:paraId="178504A8" w14:textId="11B4907A" w:rsidR="000777C2" w:rsidRDefault="000777C2" w:rsidP="009A75E7">
      <w:pPr>
        <w:pStyle w:val="NoSpacing"/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fldChar w:fldCharType="end"/>
      </w:r>
    </w:p>
    <w:p w14:paraId="436A549A" w14:textId="73074EE4" w:rsidR="00BC61F2" w:rsidRDefault="00A74D06" w:rsidP="00BC61F2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 w:rsidRPr="00BC61F2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Table</w:t>
      </w:r>
      <w: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s</w:t>
      </w:r>
    </w:p>
    <w:p w14:paraId="30F0CAE1" w14:textId="3B28E8BE" w:rsidR="00555A2E" w:rsidRDefault="000777C2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r>
        <w:rPr>
          <w:rStyle w:val="Emphasis"/>
          <w:i w:val="0"/>
          <w:iCs w:val="0"/>
        </w:rPr>
        <w:fldChar w:fldCharType="begin"/>
      </w:r>
      <w:r>
        <w:rPr>
          <w:rStyle w:val="Emphasis"/>
          <w:i w:val="0"/>
          <w:iCs w:val="0"/>
        </w:rPr>
        <w:instrText xml:space="preserve"> TOC \h \z \c "Table" </w:instrText>
      </w:r>
      <w:r>
        <w:rPr>
          <w:rStyle w:val="Emphasis"/>
          <w:i w:val="0"/>
          <w:iCs w:val="0"/>
        </w:rPr>
        <w:fldChar w:fldCharType="separate"/>
      </w:r>
      <w:hyperlink w:anchor="_Toc79441252" w:history="1">
        <w:r w:rsidR="00555A2E" w:rsidRPr="00AB21ED">
          <w:rPr>
            <w:rStyle w:val="Hyperlink"/>
            <w:b/>
            <w:bCs/>
            <w:noProof/>
          </w:rPr>
          <w:t>Table 1 - Revision History</w:t>
        </w:r>
        <w:r w:rsidR="00555A2E">
          <w:rPr>
            <w:noProof/>
            <w:webHidden/>
          </w:rPr>
          <w:tab/>
        </w:r>
        <w:r w:rsidR="00555A2E">
          <w:rPr>
            <w:noProof/>
            <w:webHidden/>
          </w:rPr>
          <w:fldChar w:fldCharType="begin"/>
        </w:r>
        <w:r w:rsidR="00555A2E">
          <w:rPr>
            <w:noProof/>
            <w:webHidden/>
          </w:rPr>
          <w:instrText xml:space="preserve"> PAGEREF _Toc79441252 \h </w:instrText>
        </w:r>
        <w:r w:rsidR="00555A2E">
          <w:rPr>
            <w:noProof/>
            <w:webHidden/>
          </w:rPr>
        </w:r>
        <w:r w:rsidR="00555A2E">
          <w:rPr>
            <w:noProof/>
            <w:webHidden/>
          </w:rPr>
          <w:fldChar w:fldCharType="separate"/>
        </w:r>
        <w:r w:rsidR="00555A2E">
          <w:rPr>
            <w:noProof/>
            <w:webHidden/>
          </w:rPr>
          <w:t>2</w:t>
        </w:r>
        <w:r w:rsidR="00555A2E">
          <w:rPr>
            <w:noProof/>
            <w:webHidden/>
          </w:rPr>
          <w:fldChar w:fldCharType="end"/>
        </w:r>
      </w:hyperlink>
    </w:p>
    <w:p w14:paraId="20A3FA2C" w14:textId="1D2C8BB6" w:rsidR="00555A2E" w:rsidRDefault="00555A2E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441253" w:history="1">
        <w:r w:rsidRPr="00AB21ED">
          <w:rPr>
            <w:rStyle w:val="Hyperlink"/>
            <w:b/>
            <w:bCs/>
            <w:noProof/>
          </w:rPr>
          <w:t>Table 2 - Related Docu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9441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DC13B0E" w14:textId="37BFC1EA" w:rsidR="00555A2E" w:rsidRDefault="00555A2E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441254" w:history="1">
        <w:r w:rsidRPr="00AB21ED">
          <w:rPr>
            <w:rStyle w:val="Hyperlink"/>
            <w:b/>
            <w:bCs/>
            <w:noProof/>
          </w:rPr>
          <w:t>Table 3 - Glossa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9441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9037676" w14:textId="085DB12A" w:rsidR="00555A2E" w:rsidRDefault="00555A2E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441255" w:history="1">
        <w:r w:rsidRPr="00AB21ED">
          <w:rPr>
            <w:rStyle w:val="Hyperlink"/>
            <w:b/>
            <w:bCs/>
            <w:noProof/>
          </w:rPr>
          <w:t>Table 4 – SS_RVC 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9441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4E42F55" w14:textId="18AE6DF2" w:rsidR="00555A2E" w:rsidRDefault="00555A2E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441256" w:history="1">
        <w:r w:rsidRPr="00AB21ED">
          <w:rPr>
            <w:rStyle w:val="Hyperlink"/>
            <w:b/>
            <w:bCs/>
            <w:noProof/>
          </w:rPr>
          <w:t>Table 5 – SS_RVC general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9441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0F8BF00" w14:textId="06C74C62" w:rsidR="00555A2E" w:rsidRDefault="00555A2E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441257" w:history="1">
        <w:r w:rsidRPr="00AB21ED">
          <w:rPr>
            <w:rStyle w:val="Hyperlink"/>
            <w:b/>
            <w:bCs/>
            <w:noProof/>
          </w:rPr>
          <w:t>Table 6 – SS_RVC standard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9441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1C424CB" w14:textId="3D1BFC0F" w:rsidR="00555A2E" w:rsidRDefault="00555A2E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441258" w:history="1">
        <w:r w:rsidRPr="00AB21ED">
          <w:rPr>
            <w:rStyle w:val="Hyperlink"/>
            <w:b/>
            <w:bCs/>
            <w:noProof/>
          </w:rPr>
          <w:t>Table 7 - Instruction Forma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9441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CC41F4A" w14:textId="1047DB5F" w:rsidR="00555A2E" w:rsidRDefault="00555A2E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441259" w:history="1">
        <w:r w:rsidRPr="00AB21ED">
          <w:rPr>
            <w:rStyle w:val="Hyperlink"/>
            <w:b/>
            <w:bCs/>
            <w:noProof/>
          </w:rPr>
          <w:t>Table 8 - Register-Immediate Instru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9441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AF145C8" w14:textId="48B4D2B6" w:rsidR="00555A2E" w:rsidRDefault="00555A2E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441260" w:history="1">
        <w:r w:rsidRPr="00AB21ED">
          <w:rPr>
            <w:rStyle w:val="Hyperlink"/>
            <w:b/>
            <w:bCs/>
            <w:noProof/>
          </w:rPr>
          <w:t>Table 9 - NOP instr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9441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50EE9B7" w14:textId="1FFAAB04" w:rsidR="00555A2E" w:rsidRDefault="00555A2E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441261" w:history="1">
        <w:r w:rsidRPr="00AB21ED">
          <w:rPr>
            <w:rStyle w:val="Hyperlink"/>
            <w:b/>
            <w:bCs/>
            <w:noProof/>
          </w:rPr>
          <w:t>Table 10 - Register-Register Instru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9441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828E639" w14:textId="7A486C81" w:rsidR="00555A2E" w:rsidRDefault="00555A2E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441262" w:history="1">
        <w:r w:rsidRPr="00AB21ED">
          <w:rPr>
            <w:rStyle w:val="Hyperlink"/>
            <w:b/>
            <w:bCs/>
            <w:noProof/>
          </w:rPr>
          <w:t>Table 12 – STORE instr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9441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4150342" w14:textId="1FC2BFA5" w:rsidR="00555A2E" w:rsidRDefault="00555A2E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441263" w:history="1">
        <w:r w:rsidRPr="00AB21ED">
          <w:rPr>
            <w:rStyle w:val="Hyperlink"/>
            <w:b/>
            <w:bCs/>
            <w:noProof/>
          </w:rPr>
          <w:t>Table 13 - Instruction Forma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9441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52AB9B1" w14:textId="4FD72351" w:rsidR="00555A2E" w:rsidRDefault="00555A2E">
      <w:pPr>
        <w:pStyle w:val="TableofFigures"/>
        <w:tabs>
          <w:tab w:val="right" w:leader="dot" w:pos="9016"/>
        </w:tabs>
        <w:rPr>
          <w:rFonts w:cstheme="minorBidi"/>
          <w:caps w:val="0"/>
          <w:noProof/>
          <w:sz w:val="22"/>
          <w:szCs w:val="22"/>
          <w:lang w:val="en-IL" w:eastAsia="en-IL"/>
        </w:rPr>
      </w:pPr>
      <w:hyperlink w:anchor="_Toc79441264" w:history="1">
        <w:r w:rsidRPr="00AB21ED">
          <w:rPr>
            <w:rStyle w:val="Hyperlink"/>
            <w:b/>
            <w:bCs/>
            <w:noProof/>
          </w:rPr>
          <w:t>Table 14 – SS_RVC – Subset of the RISC-V Base Instruction S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9441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0F7D633" w14:textId="4322966A" w:rsidR="00120436" w:rsidRDefault="000777C2" w:rsidP="006C6F46">
      <w:pPr>
        <w:pStyle w:val="NoSpacing"/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fldChar w:fldCharType="end"/>
      </w:r>
    </w:p>
    <w:p w14:paraId="72CDE01E" w14:textId="77777777" w:rsidR="00205293" w:rsidRPr="00CB583A" w:rsidRDefault="00205293" w:rsidP="00205293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lastRenderedPageBreak/>
        <w:t xml:space="preserve">Revision History 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988"/>
        <w:gridCol w:w="1701"/>
        <w:gridCol w:w="4819"/>
        <w:gridCol w:w="1508"/>
      </w:tblGrid>
      <w:tr w:rsidR="000566DF" w14:paraId="56FEC35E" w14:textId="77777777" w:rsidTr="00CE54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19AEE3D5" w14:textId="3C7594E0" w:rsidR="000566DF" w:rsidRPr="00464B15" w:rsidRDefault="000566DF" w:rsidP="00562257">
            <w:pPr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R</w:t>
            </w:r>
            <w:r w:rsidRPr="00464B15">
              <w:rPr>
                <w:i/>
                <w:iCs/>
                <w:sz w:val="20"/>
                <w:szCs w:val="20"/>
              </w:rPr>
              <w:t>ev. No.</w:t>
            </w:r>
          </w:p>
        </w:tc>
        <w:tc>
          <w:tcPr>
            <w:tcW w:w="1701" w:type="dxa"/>
          </w:tcPr>
          <w:p w14:paraId="65672883" w14:textId="1F58EE1B" w:rsidR="000566DF" w:rsidRPr="00464B15" w:rsidRDefault="000566DF" w:rsidP="0056225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Who</w:t>
            </w:r>
          </w:p>
        </w:tc>
        <w:tc>
          <w:tcPr>
            <w:tcW w:w="4819" w:type="dxa"/>
          </w:tcPr>
          <w:p w14:paraId="418A0407" w14:textId="0E099A2D" w:rsidR="000566DF" w:rsidRPr="00464B15" w:rsidRDefault="000566DF" w:rsidP="0056225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Desc</w:t>
            </w:r>
            <w:r w:rsidR="00562257" w:rsidRPr="00464B15">
              <w:rPr>
                <w:sz w:val="20"/>
                <w:szCs w:val="20"/>
              </w:rPr>
              <w:t>ription</w:t>
            </w:r>
          </w:p>
        </w:tc>
        <w:tc>
          <w:tcPr>
            <w:tcW w:w="1508" w:type="dxa"/>
          </w:tcPr>
          <w:p w14:paraId="66C96399" w14:textId="3E51F960" w:rsidR="000566DF" w:rsidRPr="00464B15" w:rsidRDefault="00562257" w:rsidP="0056225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Rev. Date</w:t>
            </w:r>
          </w:p>
        </w:tc>
      </w:tr>
      <w:tr w:rsidR="000566DF" w14:paraId="7ECECED0" w14:textId="77777777" w:rsidTr="00CE54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0699BE60" w14:textId="4221445A" w:rsidR="000566DF" w:rsidRPr="00F77204" w:rsidRDefault="00562257" w:rsidP="006C6F46">
            <w:pPr>
              <w:pStyle w:val="NoSpacing"/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</w:pPr>
            <w:r w:rsidRPr="00F77204"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0.3</w:t>
            </w:r>
          </w:p>
        </w:tc>
        <w:tc>
          <w:tcPr>
            <w:tcW w:w="1701" w:type="dxa"/>
          </w:tcPr>
          <w:p w14:paraId="53291874" w14:textId="6D7CE008" w:rsidR="000566DF" w:rsidRPr="00464B15" w:rsidRDefault="00562257" w:rsidP="006C6F4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464B15">
              <w:rPr>
                <w:rStyle w:val="Emphasis"/>
                <w:i w:val="0"/>
                <w:iCs w:val="0"/>
                <w:sz w:val="18"/>
                <w:szCs w:val="18"/>
              </w:rPr>
              <w:t>Amichai Ben-David</w:t>
            </w:r>
          </w:p>
        </w:tc>
        <w:tc>
          <w:tcPr>
            <w:tcW w:w="4819" w:type="dxa"/>
          </w:tcPr>
          <w:p w14:paraId="6A9C0117" w14:textId="0F517200" w:rsidR="000566DF" w:rsidRPr="00464B15" w:rsidRDefault="00562257" w:rsidP="006C6F4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464B15">
              <w:rPr>
                <w:rStyle w:val="Emphasis"/>
                <w:i w:val="0"/>
                <w:iCs w:val="0"/>
                <w:sz w:val="18"/>
                <w:szCs w:val="18"/>
              </w:rPr>
              <w:t xml:space="preserve">Initial </w:t>
            </w:r>
            <w:r w:rsidR="00F412F2">
              <w:rPr>
                <w:rStyle w:val="Emphasis"/>
                <w:i w:val="0"/>
                <w:iCs w:val="0"/>
                <w:sz w:val="18"/>
                <w:szCs w:val="18"/>
              </w:rPr>
              <w:t>S</w:t>
            </w:r>
            <w:r w:rsidR="00F412F2" w:rsidRPr="00F77204">
              <w:rPr>
                <w:rStyle w:val="Emphasis"/>
                <w:i w:val="0"/>
                <w:iCs w:val="0"/>
                <w:sz w:val="18"/>
                <w:szCs w:val="18"/>
              </w:rPr>
              <w:t>S</w:t>
            </w:r>
            <w:r w:rsidR="00555A2E">
              <w:rPr>
                <w:rStyle w:val="Emphasis"/>
                <w:i w:val="0"/>
                <w:iCs w:val="0"/>
                <w:sz w:val="18"/>
                <w:szCs w:val="18"/>
              </w:rPr>
              <w:t>_</w:t>
            </w:r>
            <w:r w:rsidR="00F412F2" w:rsidRPr="00F77204">
              <w:rPr>
                <w:rStyle w:val="Emphasis"/>
                <w:i w:val="0"/>
                <w:iCs w:val="0"/>
                <w:sz w:val="18"/>
                <w:szCs w:val="18"/>
              </w:rPr>
              <w:t>RV</w:t>
            </w:r>
            <w:r w:rsidR="00555A2E">
              <w:rPr>
                <w:rStyle w:val="Emphasis"/>
                <w:i w:val="0"/>
                <w:iCs w:val="0"/>
                <w:sz w:val="18"/>
                <w:szCs w:val="18"/>
              </w:rPr>
              <w:t>C</w:t>
            </w:r>
            <w:r w:rsidRPr="00464B15">
              <w:rPr>
                <w:rStyle w:val="Emphasis"/>
                <w:i w:val="0"/>
                <w:iCs w:val="0"/>
                <w:sz w:val="18"/>
                <w:szCs w:val="18"/>
              </w:rPr>
              <w:t xml:space="preserve"> HAS</w:t>
            </w:r>
          </w:p>
        </w:tc>
        <w:tc>
          <w:tcPr>
            <w:tcW w:w="1508" w:type="dxa"/>
          </w:tcPr>
          <w:p w14:paraId="7DE2BF38" w14:textId="58666EC6" w:rsidR="000566DF" w:rsidRPr="00464B15" w:rsidRDefault="0012654E" w:rsidP="006C6F46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1</w:t>
            </w:r>
            <w:r w:rsidR="00F412F2" w:rsidRPr="00F77204">
              <w:rPr>
                <w:rStyle w:val="Emphasis"/>
                <w:i w:val="0"/>
                <w:iCs w:val="0"/>
                <w:sz w:val="18"/>
                <w:szCs w:val="18"/>
              </w:rPr>
              <w:t>8</w:t>
            </w:r>
            <w:r w:rsidR="00562257" w:rsidRPr="00464B15">
              <w:rPr>
                <w:rStyle w:val="Emphasis"/>
                <w:i w:val="0"/>
                <w:iCs w:val="0"/>
                <w:sz w:val="18"/>
                <w:szCs w:val="18"/>
              </w:rPr>
              <w:t xml:space="preserve"> July 2021</w:t>
            </w:r>
          </w:p>
        </w:tc>
      </w:tr>
      <w:tr w:rsidR="002E7600" w14:paraId="3C8EEB7C" w14:textId="77777777" w:rsidTr="00CE54C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EE0EAFC" w14:textId="1221EB7C" w:rsidR="002E7600" w:rsidRPr="00F77204" w:rsidRDefault="00746A81" w:rsidP="002E7600">
            <w:pPr>
              <w:pStyle w:val="NoSpacing"/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</w:pPr>
            <w:r w:rsidRPr="00F77204"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0.35</w:t>
            </w:r>
          </w:p>
        </w:tc>
        <w:tc>
          <w:tcPr>
            <w:tcW w:w="1701" w:type="dxa"/>
          </w:tcPr>
          <w:p w14:paraId="75A3B543" w14:textId="1072CD69" w:rsidR="002E7600" w:rsidRPr="00464B15" w:rsidRDefault="00746A81" w:rsidP="002E760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A</w:t>
            </w:r>
            <w:r w:rsidRPr="00F77204">
              <w:rPr>
                <w:rStyle w:val="Emphasis"/>
                <w:i w:val="0"/>
                <w:iCs w:val="0"/>
                <w:sz w:val="18"/>
                <w:szCs w:val="18"/>
              </w:rPr>
              <w:t>michai Ben-David</w:t>
            </w:r>
          </w:p>
        </w:tc>
        <w:tc>
          <w:tcPr>
            <w:tcW w:w="4819" w:type="dxa"/>
          </w:tcPr>
          <w:p w14:paraId="246DC4E0" w14:textId="1192828A" w:rsidR="00657A1D" w:rsidRPr="00464B15" w:rsidRDefault="00746A81" w:rsidP="00657A1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F</w:t>
            </w:r>
            <w:r w:rsidRPr="00F77204">
              <w:rPr>
                <w:rStyle w:val="Emphasis"/>
                <w:i w:val="0"/>
                <w:iCs w:val="0"/>
                <w:sz w:val="18"/>
                <w:szCs w:val="18"/>
              </w:rPr>
              <w:t xml:space="preserve">irst Review with Ori </w:t>
            </w:r>
            <w:r w:rsidR="0094445B" w:rsidRPr="00F77204">
              <w:rPr>
                <w:rStyle w:val="Emphasis"/>
                <w:i w:val="0"/>
                <w:iCs w:val="0"/>
                <w:sz w:val="18"/>
                <w:szCs w:val="18"/>
              </w:rPr>
              <w:t>–</w:t>
            </w:r>
            <w:r w:rsidRPr="00F77204">
              <w:rPr>
                <w:rStyle w:val="Emphasis"/>
                <w:i w:val="0"/>
                <w:iCs w:val="0"/>
                <w:sz w:val="18"/>
                <w:szCs w:val="18"/>
              </w:rPr>
              <w:t xml:space="preserve"> </w:t>
            </w:r>
            <w:r w:rsidR="0094445B" w:rsidRPr="00F77204">
              <w:rPr>
                <w:rStyle w:val="Emphasis"/>
                <w:i w:val="0"/>
                <w:iCs w:val="0"/>
                <w:sz w:val="18"/>
                <w:szCs w:val="18"/>
              </w:rPr>
              <w:t xml:space="preserve">Simplify HW Spec. </w:t>
            </w:r>
            <w:r w:rsidR="00812142" w:rsidRPr="00F77204">
              <w:rPr>
                <w:rStyle w:val="Emphasis"/>
                <w:i w:val="0"/>
                <w:iCs w:val="0"/>
                <w:sz w:val="18"/>
                <w:szCs w:val="18"/>
              </w:rPr>
              <w:br/>
              <w:t xml:space="preserve">- </w:t>
            </w:r>
            <w:r w:rsidR="0094445B" w:rsidRPr="00F77204">
              <w:rPr>
                <w:rStyle w:val="Emphasis"/>
                <w:i w:val="0"/>
                <w:iCs w:val="0"/>
                <w:sz w:val="18"/>
                <w:szCs w:val="18"/>
              </w:rPr>
              <w:t xml:space="preserve">Remove </w:t>
            </w:r>
            <w:r w:rsidR="00812142" w:rsidRPr="00F77204">
              <w:rPr>
                <w:rStyle w:val="Emphasis"/>
                <w:i w:val="0"/>
                <w:iCs w:val="0"/>
                <w:sz w:val="18"/>
                <w:szCs w:val="18"/>
              </w:rPr>
              <w:t>EBREAKE</w:t>
            </w:r>
            <w:r w:rsidR="00812142" w:rsidRPr="00F77204">
              <w:rPr>
                <w:rStyle w:val="Emphasis"/>
                <w:i w:val="0"/>
                <w:iCs w:val="0"/>
                <w:sz w:val="18"/>
                <w:szCs w:val="18"/>
              </w:rPr>
              <w:br/>
            </w:r>
            <w:r w:rsidR="00812142">
              <w:rPr>
                <w:rStyle w:val="Emphasis"/>
                <w:i w:val="0"/>
                <w:iCs w:val="0"/>
                <w:sz w:val="18"/>
                <w:szCs w:val="18"/>
              </w:rPr>
              <w:t>-</w:t>
            </w:r>
            <w:r w:rsidR="00812142" w:rsidRPr="00D9547A">
              <w:rPr>
                <w:rStyle w:val="Emphasis"/>
                <w:i w:val="0"/>
                <w:iCs w:val="0"/>
                <w:sz w:val="18"/>
                <w:szCs w:val="18"/>
              </w:rPr>
              <w:t xml:space="preserve"> </w:t>
            </w:r>
            <w:r w:rsidR="00812142" w:rsidRPr="00812142">
              <w:rPr>
                <w:rStyle w:val="Emphasis"/>
                <w:i w:val="0"/>
                <w:iCs w:val="0"/>
                <w:sz w:val="18"/>
                <w:szCs w:val="18"/>
              </w:rPr>
              <w:t>simplify the</w:t>
            </w:r>
            <w:r w:rsidR="00657A1D">
              <w:rPr>
                <w:rStyle w:val="Emphasis"/>
                <w:i w:val="0"/>
                <w:iCs w:val="0"/>
                <w:sz w:val="18"/>
                <w:szCs w:val="18"/>
              </w:rPr>
              <w:t xml:space="preserve"> Immediate</w:t>
            </w:r>
            <w:r w:rsidR="00812142" w:rsidRPr="00812142">
              <w:rPr>
                <w:rStyle w:val="Emphasis"/>
                <w:i w:val="0"/>
                <w:iCs w:val="0"/>
                <w:sz w:val="18"/>
                <w:szCs w:val="18"/>
              </w:rPr>
              <w:t xml:space="preserve"> sign extension </w:t>
            </w:r>
            <w:r w:rsidR="00812142">
              <w:rPr>
                <w:rStyle w:val="Emphasis"/>
                <w:i w:val="0"/>
                <w:iCs w:val="0"/>
                <w:sz w:val="18"/>
                <w:szCs w:val="18"/>
              </w:rPr>
              <w:t>explanation.</w:t>
            </w:r>
            <w:r w:rsidR="00812142">
              <w:rPr>
                <w:rStyle w:val="Emphasis"/>
                <w:i w:val="0"/>
                <w:iCs w:val="0"/>
                <w:sz w:val="18"/>
                <w:szCs w:val="18"/>
              </w:rPr>
              <w:br/>
              <w:t xml:space="preserve">- </w:t>
            </w:r>
            <w:r w:rsidR="00CD4265">
              <w:rPr>
                <w:rStyle w:val="Emphasis"/>
                <w:i w:val="0"/>
                <w:iCs w:val="0"/>
                <w:sz w:val="18"/>
                <w:szCs w:val="18"/>
              </w:rPr>
              <w:t>Remove “</w:t>
            </w:r>
            <w:r w:rsidR="00CD4265" w:rsidRPr="00CD4265">
              <w:rPr>
                <w:rStyle w:val="Emphasis"/>
                <w:i w:val="0"/>
                <w:iCs w:val="0"/>
                <w:sz w:val="18"/>
                <w:szCs w:val="18"/>
              </w:rPr>
              <w:t>Ex</w:t>
            </w:r>
            <w:r w:rsidR="00CD4265">
              <w:rPr>
                <w:rStyle w:val="Emphasis"/>
                <w:i w:val="0"/>
                <w:iCs w:val="0"/>
                <w:sz w:val="18"/>
                <w:szCs w:val="18"/>
              </w:rPr>
              <w:t>cl</w:t>
            </w:r>
            <w:r w:rsidR="00CD4265" w:rsidRPr="00CD4265">
              <w:rPr>
                <w:rStyle w:val="Emphasis"/>
                <w:i w:val="0"/>
                <w:iCs w:val="0"/>
                <w:sz w:val="18"/>
                <w:szCs w:val="18"/>
              </w:rPr>
              <w:t xml:space="preserve">uded </w:t>
            </w:r>
            <w:r w:rsidR="00CD4265">
              <w:rPr>
                <w:rStyle w:val="Emphasis"/>
                <w:i w:val="0"/>
                <w:iCs w:val="0"/>
                <w:sz w:val="18"/>
                <w:szCs w:val="18"/>
              </w:rPr>
              <w:t>I</w:t>
            </w:r>
            <w:r w:rsidR="00CD4265" w:rsidRPr="00CD4265">
              <w:rPr>
                <w:rStyle w:val="Emphasis"/>
                <w:i w:val="0"/>
                <w:iCs w:val="0"/>
                <w:sz w:val="18"/>
                <w:szCs w:val="18"/>
              </w:rPr>
              <w:t>nstructions.</w:t>
            </w:r>
            <w:r w:rsidR="00CD4265">
              <w:rPr>
                <w:rStyle w:val="Emphasis"/>
                <w:i w:val="0"/>
                <w:iCs w:val="0"/>
                <w:sz w:val="18"/>
                <w:szCs w:val="18"/>
              </w:rPr>
              <w:t>” Section</w:t>
            </w:r>
            <w:r w:rsidR="00CD4265">
              <w:rPr>
                <w:rStyle w:val="Emphasis"/>
                <w:i w:val="0"/>
                <w:iCs w:val="0"/>
                <w:sz w:val="18"/>
                <w:szCs w:val="18"/>
              </w:rPr>
              <w:br/>
              <w:t xml:space="preserve">- </w:t>
            </w:r>
            <w:r w:rsidR="00657A1D">
              <w:rPr>
                <w:rStyle w:val="Emphasis"/>
                <w:i w:val="0"/>
                <w:iCs w:val="0"/>
                <w:sz w:val="18"/>
                <w:szCs w:val="18"/>
              </w:rPr>
              <w:t>R</w:t>
            </w:r>
            <w:r w:rsidR="00657A1D" w:rsidRPr="00657A1D">
              <w:rPr>
                <w:rStyle w:val="Emphasis"/>
                <w:i w:val="0"/>
                <w:iCs w:val="0"/>
                <w:sz w:val="18"/>
                <w:szCs w:val="18"/>
              </w:rPr>
              <w:t xml:space="preserve">emove the </w:t>
            </w:r>
            <w:r w:rsidR="00657A1D">
              <w:rPr>
                <w:rStyle w:val="Emphasis"/>
                <w:i w:val="0"/>
                <w:iCs w:val="0"/>
                <w:sz w:val="18"/>
                <w:szCs w:val="18"/>
              </w:rPr>
              <w:t xml:space="preserve">Hazards </w:t>
            </w:r>
            <w:r w:rsidR="00657A1D" w:rsidRPr="00657A1D">
              <w:rPr>
                <w:rStyle w:val="Emphasis"/>
                <w:i w:val="0"/>
                <w:iCs w:val="0"/>
                <w:sz w:val="18"/>
                <w:szCs w:val="18"/>
              </w:rPr>
              <w:t>"possible solution"</w:t>
            </w:r>
          </w:p>
        </w:tc>
        <w:tc>
          <w:tcPr>
            <w:tcW w:w="1508" w:type="dxa"/>
          </w:tcPr>
          <w:p w14:paraId="222690D4" w14:textId="10B3FF45" w:rsidR="002E7600" w:rsidRPr="00464B15" w:rsidRDefault="00F77204" w:rsidP="002E7600">
            <w:pPr>
              <w:pStyle w:val="NoSpacing"/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2</w:t>
            </w:r>
            <w:r>
              <w:rPr>
                <w:rStyle w:val="Emphasis"/>
                <w:sz w:val="18"/>
                <w:szCs w:val="18"/>
              </w:rPr>
              <w:t>2 July 2021</w:t>
            </w:r>
          </w:p>
        </w:tc>
      </w:tr>
      <w:tr w:rsidR="00AC5750" w14:paraId="7A3F5B50" w14:textId="77777777" w:rsidTr="00CE54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E97C183" w14:textId="79A7EC1C" w:rsidR="00AC5750" w:rsidRPr="00D9547A" w:rsidRDefault="00AC5750" w:rsidP="002E7600">
            <w:pPr>
              <w:pStyle w:val="NoSpacing"/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</w:pPr>
            <w:r w:rsidRPr="00D9547A"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0.5</w:t>
            </w:r>
          </w:p>
        </w:tc>
        <w:tc>
          <w:tcPr>
            <w:tcW w:w="1701" w:type="dxa"/>
          </w:tcPr>
          <w:p w14:paraId="7EE7B80C" w14:textId="504D0CD2" w:rsidR="00AC5750" w:rsidRDefault="00AC5750" w:rsidP="002E7600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A</w:t>
            </w:r>
            <w:r w:rsidRPr="00F77204">
              <w:rPr>
                <w:rStyle w:val="Emphasis"/>
                <w:i w:val="0"/>
                <w:iCs w:val="0"/>
                <w:sz w:val="18"/>
                <w:szCs w:val="18"/>
              </w:rPr>
              <w:t>michai Ben-David</w:t>
            </w:r>
          </w:p>
        </w:tc>
        <w:tc>
          <w:tcPr>
            <w:tcW w:w="4819" w:type="dxa"/>
          </w:tcPr>
          <w:p w14:paraId="1A8C8F0F" w14:textId="57017569" w:rsidR="00AC5750" w:rsidRDefault="00CE54C8" w:rsidP="00657A1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C</w:t>
            </w:r>
            <w:r w:rsidRPr="00D9547A">
              <w:rPr>
                <w:rStyle w:val="Emphasis"/>
                <w:i w:val="0"/>
                <w:iCs w:val="0"/>
                <w:sz w:val="18"/>
                <w:szCs w:val="18"/>
              </w:rPr>
              <w:t>hange PC &amp; Instruction to standard interface</w:t>
            </w:r>
          </w:p>
        </w:tc>
        <w:tc>
          <w:tcPr>
            <w:tcW w:w="1508" w:type="dxa"/>
          </w:tcPr>
          <w:p w14:paraId="1D58FF1A" w14:textId="247C3340" w:rsidR="00AC5750" w:rsidRDefault="00CE54C8" w:rsidP="002E7600">
            <w:pPr>
              <w:pStyle w:val="NoSpacing"/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5 August 2021</w:t>
            </w:r>
          </w:p>
        </w:tc>
      </w:tr>
      <w:tr w:rsidR="0045571D" w14:paraId="3B4D00CB" w14:textId="77777777" w:rsidTr="00CE54C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58F3C313" w14:textId="6AA7AB66" w:rsidR="0045571D" w:rsidRPr="00D9547A" w:rsidRDefault="0045571D" w:rsidP="002E7600">
            <w:pPr>
              <w:pStyle w:val="NoSpacing"/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</w:pPr>
            <w:r w:rsidRPr="00D9547A"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0.6</w:t>
            </w:r>
          </w:p>
        </w:tc>
        <w:tc>
          <w:tcPr>
            <w:tcW w:w="1701" w:type="dxa"/>
          </w:tcPr>
          <w:p w14:paraId="1A8F9150" w14:textId="3F37411E" w:rsidR="0045571D" w:rsidRDefault="0045571D" w:rsidP="002E7600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Amichai Ben-David</w:t>
            </w:r>
          </w:p>
        </w:tc>
        <w:tc>
          <w:tcPr>
            <w:tcW w:w="4819" w:type="dxa"/>
          </w:tcPr>
          <w:p w14:paraId="10C662A3" w14:textId="2C72A5C4" w:rsidR="0045571D" w:rsidRDefault="00E1305C" w:rsidP="00657A1D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F77204">
              <w:rPr>
                <w:rStyle w:val="Emphasis"/>
                <w:i w:val="0"/>
                <w:iCs w:val="0"/>
                <w:sz w:val="18"/>
                <w:szCs w:val="18"/>
              </w:rPr>
              <w:t xml:space="preserve">Review with </w:t>
            </w:r>
            <w:r>
              <w:rPr>
                <w:rStyle w:val="Emphasis"/>
                <w:i w:val="0"/>
                <w:iCs w:val="0"/>
                <w:sz w:val="18"/>
                <w:szCs w:val="18"/>
              </w:rPr>
              <w:t>I</w:t>
            </w:r>
            <w:r w:rsidRPr="00125F9B">
              <w:rPr>
                <w:rStyle w:val="Emphasis"/>
                <w:i w:val="0"/>
                <w:iCs w:val="0"/>
                <w:sz w:val="18"/>
                <w:szCs w:val="18"/>
              </w:rPr>
              <w:t>tai</w:t>
            </w:r>
            <w:r w:rsidRPr="00F77204">
              <w:rPr>
                <w:rStyle w:val="Emphasis"/>
                <w:i w:val="0"/>
                <w:iCs w:val="0"/>
                <w:sz w:val="18"/>
                <w:szCs w:val="18"/>
              </w:rPr>
              <w:t xml:space="preserve"> – Simplify HW Spec</w:t>
            </w:r>
            <w:r>
              <w:rPr>
                <w:rStyle w:val="Emphasis"/>
                <w:i w:val="0"/>
                <w:iCs w:val="0"/>
                <w:sz w:val="18"/>
                <w:szCs w:val="18"/>
              </w:rPr>
              <w:br/>
            </w:r>
            <w:r w:rsidR="0045571D">
              <w:rPr>
                <w:rStyle w:val="Emphasis"/>
                <w:i w:val="0"/>
                <w:iCs w:val="0"/>
                <w:sz w:val="18"/>
                <w:szCs w:val="18"/>
              </w:rPr>
              <w:t>Clean typos and old naming</w:t>
            </w:r>
            <w:r w:rsidR="005C4C10">
              <w:rPr>
                <w:rStyle w:val="Emphasis"/>
                <w:i w:val="0"/>
                <w:iCs w:val="0"/>
                <w:sz w:val="18"/>
                <w:szCs w:val="18"/>
              </w:rPr>
              <w:br/>
              <w:t xml:space="preserve">Fix </w:t>
            </w:r>
            <w:r w:rsidR="009A26B2">
              <w:rPr>
                <w:rStyle w:val="Emphasis"/>
                <w:i w:val="0"/>
                <w:iCs w:val="0"/>
                <w:sz w:val="18"/>
                <w:szCs w:val="18"/>
              </w:rPr>
              <w:t>table descriptions</w:t>
            </w:r>
            <w:r w:rsidR="009A26B2">
              <w:rPr>
                <w:rStyle w:val="Emphasis"/>
                <w:i w:val="0"/>
                <w:iCs w:val="0"/>
                <w:sz w:val="18"/>
                <w:szCs w:val="18"/>
              </w:rPr>
              <w:br/>
              <w:t>remove the LOAD instruction</w:t>
            </w:r>
          </w:p>
        </w:tc>
        <w:tc>
          <w:tcPr>
            <w:tcW w:w="1508" w:type="dxa"/>
          </w:tcPr>
          <w:p w14:paraId="25C2C003" w14:textId="417897B3" w:rsidR="0045571D" w:rsidRDefault="0065338D" w:rsidP="002E7600">
            <w:pPr>
              <w:pStyle w:val="NoSpacing"/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5 August 2021</w:t>
            </w:r>
          </w:p>
        </w:tc>
      </w:tr>
      <w:tr w:rsidR="006D6F1C" w14:paraId="0ACC8435" w14:textId="77777777" w:rsidTr="00CE54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14:paraId="6BC85AA3" w14:textId="2AE198DB" w:rsidR="006D6F1C" w:rsidRPr="006D6F1C" w:rsidRDefault="006D6F1C" w:rsidP="002E7600">
            <w:pPr>
              <w:pStyle w:val="NoSpacing"/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</w:pPr>
            <w:r w:rsidRPr="006D6F1C">
              <w:rPr>
                <w:rStyle w:val="Emphasis"/>
                <w:b w:val="0"/>
                <w:bCs w:val="0"/>
                <w:i w:val="0"/>
                <w:iCs w:val="0"/>
                <w:sz w:val="18"/>
                <w:szCs w:val="18"/>
              </w:rPr>
              <w:t>0.65</w:t>
            </w:r>
          </w:p>
        </w:tc>
        <w:tc>
          <w:tcPr>
            <w:tcW w:w="1701" w:type="dxa"/>
          </w:tcPr>
          <w:p w14:paraId="004A0845" w14:textId="448901B8" w:rsidR="006D6F1C" w:rsidRDefault="006D6F1C" w:rsidP="002E7600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A</w:t>
            </w:r>
            <w:r w:rsidRPr="006D6F1C">
              <w:rPr>
                <w:rStyle w:val="Emphasis"/>
                <w:i w:val="0"/>
                <w:iCs w:val="0"/>
                <w:sz w:val="18"/>
                <w:szCs w:val="18"/>
              </w:rPr>
              <w:t>michai Ben-David</w:t>
            </w:r>
          </w:p>
        </w:tc>
        <w:tc>
          <w:tcPr>
            <w:tcW w:w="4819" w:type="dxa"/>
          </w:tcPr>
          <w:p w14:paraId="044510D0" w14:textId="77777777" w:rsidR="006D6F1C" w:rsidRDefault="006D6F1C" w:rsidP="00657A1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Fix typos.</w:t>
            </w:r>
          </w:p>
          <w:p w14:paraId="332BE5A8" w14:textId="1E6FC1A4" w:rsidR="006D6F1C" w:rsidRPr="00F77204" w:rsidRDefault="006D6F1C" w:rsidP="00657A1D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Add description of the “stan</w:t>
            </w:r>
            <w:r w:rsidR="00D9547A">
              <w:rPr>
                <w:rStyle w:val="Emphasis"/>
                <w:i w:val="0"/>
                <w:iCs w:val="0"/>
                <w:sz w:val="18"/>
                <w:szCs w:val="18"/>
              </w:rPr>
              <w:t>dard interface”</w:t>
            </w:r>
          </w:p>
        </w:tc>
        <w:tc>
          <w:tcPr>
            <w:tcW w:w="1508" w:type="dxa"/>
          </w:tcPr>
          <w:p w14:paraId="3616266A" w14:textId="265C0200" w:rsidR="006D6F1C" w:rsidRDefault="006D6F1C" w:rsidP="002E7600">
            <w:pPr>
              <w:pStyle w:val="NoSpacing"/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9 August 2021</w:t>
            </w:r>
          </w:p>
        </w:tc>
      </w:tr>
    </w:tbl>
    <w:p w14:paraId="3F806C3A" w14:textId="37BF2539" w:rsidR="000566DF" w:rsidRPr="002B70C4" w:rsidRDefault="00B64223" w:rsidP="00B64223">
      <w:pPr>
        <w:pStyle w:val="Caption"/>
        <w:rPr>
          <w:rStyle w:val="Emphasis"/>
          <w:b/>
          <w:bCs/>
          <w:i/>
          <w:iCs/>
        </w:rPr>
      </w:pPr>
      <w:bookmarkStart w:id="0" w:name="_Toc79441252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1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Revision History</w:t>
      </w:r>
      <w:bookmarkEnd w:id="0"/>
    </w:p>
    <w:p w14:paraId="120EACEE" w14:textId="5F63E026" w:rsidR="00767FB7" w:rsidRPr="00CB583A" w:rsidRDefault="00767FB7" w:rsidP="00767FB7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Related Documents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1866"/>
        <w:gridCol w:w="1106"/>
        <w:gridCol w:w="6044"/>
      </w:tblGrid>
      <w:tr w:rsidR="00767FB7" w14:paraId="2367CF22" w14:textId="77777777" w:rsidTr="004557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6" w:type="dxa"/>
          </w:tcPr>
          <w:p w14:paraId="580CCF12" w14:textId="6C156CCB" w:rsidR="00767FB7" w:rsidRPr="00464B15" w:rsidRDefault="00767FB7" w:rsidP="00135AE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ame</w:t>
            </w:r>
          </w:p>
        </w:tc>
        <w:tc>
          <w:tcPr>
            <w:tcW w:w="1106" w:type="dxa"/>
          </w:tcPr>
          <w:p w14:paraId="7E70D09C" w14:textId="08F191BE" w:rsidR="00767FB7" w:rsidRPr="00464B15" w:rsidRDefault="00767FB7" w:rsidP="00135AE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th</w:t>
            </w:r>
          </w:p>
        </w:tc>
        <w:tc>
          <w:tcPr>
            <w:tcW w:w="6044" w:type="dxa"/>
          </w:tcPr>
          <w:p w14:paraId="1B478FE4" w14:textId="36B5A8A9" w:rsidR="00767FB7" w:rsidRPr="00767FB7" w:rsidRDefault="00767FB7" w:rsidP="00767F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0"/>
                <w:szCs w:val="20"/>
              </w:rPr>
            </w:pPr>
            <w:r w:rsidRPr="00464B15">
              <w:rPr>
                <w:sz w:val="20"/>
                <w:szCs w:val="20"/>
              </w:rPr>
              <w:t>Description</w:t>
            </w:r>
          </w:p>
        </w:tc>
      </w:tr>
      <w:tr w:rsidR="00767FB7" w14:paraId="3F9F4DE0" w14:textId="77777777" w:rsidTr="004557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6" w:type="dxa"/>
          </w:tcPr>
          <w:p w14:paraId="608212C2" w14:textId="119F580F" w:rsidR="00767FB7" w:rsidRPr="005D240E" w:rsidRDefault="00CE4ED0" w:rsidP="00135AEE">
            <w:pPr>
              <w:pStyle w:val="NoSpacing"/>
              <w:rPr>
                <w:rStyle w:val="Emphasis"/>
                <w:i w:val="0"/>
                <w:iCs w:val="0"/>
                <w:sz w:val="18"/>
                <w:szCs w:val="18"/>
              </w:rPr>
            </w:pPr>
            <w:r w:rsidRPr="005D240E">
              <w:rPr>
                <w:rStyle w:val="Emphasis"/>
                <w:i w:val="0"/>
                <w:iCs w:val="0"/>
                <w:sz w:val="18"/>
                <w:szCs w:val="18"/>
              </w:rPr>
              <w:t>riscv_</w:t>
            </w:r>
            <w:r w:rsidR="007E2E09">
              <w:rPr>
                <w:rStyle w:val="Emphasis"/>
                <w:i w:val="0"/>
                <w:iCs w:val="0"/>
                <w:sz w:val="18"/>
                <w:szCs w:val="18"/>
              </w:rPr>
              <w:t>i</w:t>
            </w:r>
            <w:r w:rsidR="007E2E09" w:rsidRPr="007E2E09">
              <w:rPr>
                <w:rStyle w:val="Emphasis"/>
                <w:i w:val="0"/>
                <w:iCs w:val="0"/>
                <w:sz w:val="18"/>
                <w:szCs w:val="18"/>
              </w:rPr>
              <w:t>sa</w:t>
            </w:r>
            <w:r w:rsidRPr="005D240E">
              <w:rPr>
                <w:rStyle w:val="Emphasis"/>
                <w:i w:val="0"/>
                <w:iCs w:val="0"/>
                <w:sz w:val="18"/>
                <w:szCs w:val="18"/>
              </w:rPr>
              <w:t>_spec</w:t>
            </w:r>
            <w:r w:rsidR="00995D84" w:rsidRPr="005D240E">
              <w:rPr>
                <w:rStyle w:val="Emphasis"/>
                <w:i w:val="0"/>
                <w:iCs w:val="0"/>
                <w:sz w:val="18"/>
                <w:szCs w:val="18"/>
              </w:rPr>
              <w:t>.pdf</w:t>
            </w:r>
          </w:p>
        </w:tc>
        <w:tc>
          <w:tcPr>
            <w:tcW w:w="1106" w:type="dxa"/>
          </w:tcPr>
          <w:p w14:paraId="79167A49" w14:textId="68256930" w:rsidR="00767FB7" w:rsidRPr="00464B15" w:rsidRDefault="005D240E" w:rsidP="00135AE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TODO</w:t>
            </w:r>
          </w:p>
        </w:tc>
        <w:tc>
          <w:tcPr>
            <w:tcW w:w="6044" w:type="dxa"/>
          </w:tcPr>
          <w:p w14:paraId="2DD42BC1" w14:textId="6E8CA718" w:rsidR="00767FB7" w:rsidRPr="00464B15" w:rsidRDefault="00B14D47" w:rsidP="00135AEE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T</w:t>
            </w:r>
            <w:r w:rsidRPr="005D240E">
              <w:rPr>
                <w:rStyle w:val="Emphasis"/>
                <w:i w:val="0"/>
                <w:iCs w:val="0"/>
                <w:sz w:val="18"/>
                <w:szCs w:val="18"/>
              </w:rPr>
              <w:t>he full RISCV Unprivileged Specification file</w:t>
            </w:r>
            <w:r w:rsidR="00DE1632" w:rsidRPr="005D240E">
              <w:rPr>
                <w:rStyle w:val="Emphasis"/>
                <w:i w:val="0"/>
                <w:iCs w:val="0"/>
                <w:sz w:val="18"/>
                <w:szCs w:val="18"/>
              </w:rPr>
              <w:t xml:space="preserve">. </w:t>
            </w:r>
            <w:r w:rsidR="00DE1632" w:rsidRPr="005D240E">
              <w:rPr>
                <w:rStyle w:val="Emphasis"/>
                <w:i w:val="0"/>
                <w:iCs w:val="0"/>
                <w:sz w:val="18"/>
                <w:szCs w:val="18"/>
              </w:rPr>
              <w:br/>
              <w:t>Including the RV32I Baseline ISA</w:t>
            </w:r>
          </w:p>
        </w:tc>
      </w:tr>
      <w:tr w:rsidR="00767FB7" w14:paraId="48DF1BB6" w14:textId="77777777" w:rsidTr="004557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6" w:type="dxa"/>
          </w:tcPr>
          <w:p w14:paraId="5D7B5E25" w14:textId="7C4BD535" w:rsidR="00767FB7" w:rsidRPr="005D240E" w:rsidRDefault="0045571D" w:rsidP="00135AEE">
            <w:pPr>
              <w:pStyle w:val="NoSpacing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TILE_SS_RVC</w:t>
            </w:r>
            <w:r w:rsidR="00F33745" w:rsidRPr="005D240E">
              <w:rPr>
                <w:rStyle w:val="Emphasis"/>
                <w:i w:val="0"/>
                <w:iCs w:val="0"/>
                <w:sz w:val="18"/>
                <w:szCs w:val="18"/>
              </w:rPr>
              <w:t>_HAS</w:t>
            </w:r>
            <w:r w:rsidR="00995D84" w:rsidRPr="005D240E">
              <w:rPr>
                <w:rStyle w:val="Emphasis"/>
                <w:i w:val="0"/>
                <w:iCs w:val="0"/>
                <w:sz w:val="18"/>
                <w:szCs w:val="18"/>
              </w:rPr>
              <w:t>.pdf</w:t>
            </w:r>
          </w:p>
        </w:tc>
        <w:tc>
          <w:tcPr>
            <w:tcW w:w="1106" w:type="dxa"/>
          </w:tcPr>
          <w:p w14:paraId="60D78E20" w14:textId="532837D2" w:rsidR="00767FB7" w:rsidRPr="00464B15" w:rsidRDefault="00F33745" w:rsidP="00135AEE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>TODO</w:t>
            </w:r>
          </w:p>
        </w:tc>
        <w:tc>
          <w:tcPr>
            <w:tcW w:w="6044" w:type="dxa"/>
          </w:tcPr>
          <w:p w14:paraId="3210C840" w14:textId="3AFFF425" w:rsidR="00767FB7" w:rsidRPr="00464B15" w:rsidRDefault="00995D84" w:rsidP="00B56DC8">
            <w:pPr>
              <w:pStyle w:val="NoSpacing"/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Emphasis"/>
                <w:i w:val="0"/>
                <w:iCs w:val="0"/>
                <w:sz w:val="18"/>
                <w:szCs w:val="18"/>
              </w:rPr>
            </w:pPr>
            <w:r>
              <w:rPr>
                <w:rStyle w:val="Emphasis"/>
                <w:i w:val="0"/>
                <w:iCs w:val="0"/>
                <w:sz w:val="18"/>
                <w:szCs w:val="18"/>
              </w:rPr>
              <w:t xml:space="preserve">The HAS for </w:t>
            </w:r>
            <w:r w:rsidR="00266745">
              <w:rPr>
                <w:rStyle w:val="Emphasis"/>
                <w:i w:val="0"/>
                <w:iCs w:val="0"/>
                <w:sz w:val="18"/>
                <w:szCs w:val="18"/>
              </w:rPr>
              <w:t xml:space="preserve">core &amp; memory &amp; io_ctrl </w:t>
            </w:r>
            <w:r>
              <w:rPr>
                <w:rStyle w:val="Emphasis"/>
                <w:i w:val="0"/>
                <w:iCs w:val="0"/>
                <w:sz w:val="18"/>
                <w:szCs w:val="18"/>
              </w:rPr>
              <w:t>Integration model</w:t>
            </w:r>
            <w:r w:rsidR="00266745">
              <w:rPr>
                <w:rStyle w:val="Emphasis"/>
                <w:i w:val="0"/>
                <w:iCs w:val="0"/>
                <w:sz w:val="18"/>
                <w:szCs w:val="18"/>
              </w:rPr>
              <w:t>.</w:t>
            </w:r>
          </w:p>
        </w:tc>
      </w:tr>
    </w:tbl>
    <w:p w14:paraId="090EF3B7" w14:textId="7E5C0149" w:rsidR="00B56DC8" w:rsidRPr="00B56DC8" w:rsidRDefault="00B56DC8" w:rsidP="00B56DC8">
      <w:pPr>
        <w:pStyle w:val="Caption"/>
        <w:rPr>
          <w:rFonts w:eastAsiaTheme="majorEastAsia"/>
          <w:b/>
          <w:bCs/>
        </w:rPr>
      </w:pPr>
      <w:bookmarkStart w:id="1" w:name="_Toc79441253"/>
      <w:r w:rsidRPr="00B56DC8">
        <w:rPr>
          <w:b/>
          <w:bCs/>
        </w:rPr>
        <w:t xml:space="preserve">Table </w:t>
      </w:r>
      <w:r w:rsidRPr="00B56DC8">
        <w:rPr>
          <w:b/>
          <w:bCs/>
        </w:rPr>
        <w:fldChar w:fldCharType="begin"/>
      </w:r>
      <w:r w:rsidRPr="00B56DC8">
        <w:rPr>
          <w:b/>
          <w:bCs/>
        </w:rPr>
        <w:instrText xml:space="preserve"> SEQ Table \* ARABIC </w:instrText>
      </w:r>
      <w:r w:rsidRPr="00B56DC8">
        <w:rPr>
          <w:b/>
          <w:bCs/>
        </w:rPr>
        <w:fldChar w:fldCharType="separate"/>
      </w:r>
      <w:r w:rsidR="0011739A">
        <w:rPr>
          <w:b/>
          <w:bCs/>
          <w:noProof/>
        </w:rPr>
        <w:t>2</w:t>
      </w:r>
      <w:r w:rsidRPr="00B56DC8">
        <w:rPr>
          <w:b/>
          <w:bCs/>
        </w:rPr>
        <w:fldChar w:fldCharType="end"/>
      </w:r>
      <w:r w:rsidRPr="00B56DC8">
        <w:rPr>
          <w:b/>
          <w:bCs/>
        </w:rPr>
        <w:t xml:space="preserve"> - Related Documents</w:t>
      </w:r>
      <w:bookmarkEnd w:id="1"/>
    </w:p>
    <w:p w14:paraId="5EE90D83" w14:textId="73D41C75" w:rsidR="00651E53" w:rsidRPr="00CB583A" w:rsidRDefault="00651E53" w:rsidP="00CB583A">
      <w:pPr>
        <w:pBdr>
          <w:bottom w:val="single" w:sz="6" w:space="1" w:color="auto"/>
        </w:pBdr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</w:pPr>
      <w:r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Gl</w:t>
      </w:r>
      <w:r w:rsidR="00481EA2"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o</w:t>
      </w:r>
      <w:r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ss</w:t>
      </w:r>
      <w:r w:rsidR="00CB583A"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>a</w:t>
      </w:r>
      <w:r w:rsidRPr="00CB583A">
        <w:rPr>
          <w:rFonts w:asciiTheme="majorHAnsi" w:eastAsiaTheme="majorEastAsia" w:hAnsiTheme="majorHAnsi" w:cstheme="majorBidi"/>
          <w:color w:val="000000" w:themeColor="text1"/>
          <w:sz w:val="36"/>
          <w:szCs w:val="36"/>
        </w:rPr>
        <w:t xml:space="preserve">ry </w:t>
      </w:r>
    </w:p>
    <w:tbl>
      <w:tblPr>
        <w:tblStyle w:val="GridTable4-Accent3"/>
        <w:tblW w:w="9067" w:type="dxa"/>
        <w:tblLayout w:type="fixed"/>
        <w:tblLook w:val="04A0" w:firstRow="1" w:lastRow="0" w:firstColumn="1" w:lastColumn="0" w:noHBand="0" w:noVBand="1"/>
      </w:tblPr>
      <w:tblGrid>
        <w:gridCol w:w="1838"/>
        <w:gridCol w:w="7229"/>
      </w:tblGrid>
      <w:tr w:rsidR="00F85B9F" w14:paraId="21E61094" w14:textId="77777777" w:rsidTr="00A24A7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331F9C8" w14:textId="77777777" w:rsidR="00F85B9F" w:rsidRPr="00ED5CDC" w:rsidRDefault="00F85B9F" w:rsidP="00ED5CDC">
            <w:pPr>
              <w:rPr>
                <w:sz w:val="20"/>
                <w:szCs w:val="20"/>
              </w:rPr>
            </w:pPr>
            <w:r w:rsidRPr="00ED5CDC">
              <w:rPr>
                <w:sz w:val="20"/>
                <w:szCs w:val="20"/>
              </w:rPr>
              <w:t>Term</w:t>
            </w:r>
          </w:p>
        </w:tc>
        <w:tc>
          <w:tcPr>
            <w:tcW w:w="7229" w:type="dxa"/>
          </w:tcPr>
          <w:p w14:paraId="4F4840AD" w14:textId="77777777" w:rsidR="00F85B9F" w:rsidRPr="00ED5CDC" w:rsidRDefault="00F85B9F" w:rsidP="00ED5C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ED5CDC">
              <w:rPr>
                <w:sz w:val="20"/>
                <w:szCs w:val="20"/>
              </w:rPr>
              <w:t>Description</w:t>
            </w:r>
          </w:p>
        </w:tc>
      </w:tr>
      <w:tr w:rsidR="0092212C" w14:paraId="6A0A8C49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52379BD" w14:textId="06873791" w:rsidR="0092212C" w:rsidRPr="00464B15" w:rsidRDefault="0092212C" w:rsidP="00ED5CDC">
            <w:pPr>
              <w:rPr>
                <w:sz w:val="18"/>
                <w:szCs w:val="18"/>
              </w:rPr>
            </w:pPr>
            <w:r w:rsidRPr="0092212C">
              <w:rPr>
                <w:sz w:val="18"/>
                <w:szCs w:val="18"/>
              </w:rPr>
              <w:t>SS_RVC</w:t>
            </w:r>
          </w:p>
        </w:tc>
        <w:tc>
          <w:tcPr>
            <w:tcW w:w="7229" w:type="dxa"/>
          </w:tcPr>
          <w:p w14:paraId="4D023DD2" w14:textId="78D856BE" w:rsidR="0092212C" w:rsidRPr="00464B15" w:rsidRDefault="0092212C" w:rsidP="00ED5CDC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2212C">
              <w:rPr>
                <w:sz w:val="18"/>
                <w:szCs w:val="18"/>
              </w:rPr>
              <w:t>Subset RISCV Core</w:t>
            </w:r>
          </w:p>
        </w:tc>
      </w:tr>
      <w:tr w:rsidR="00FB4289" w14:paraId="50E627C6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9F9F36F" w14:textId="463163DD" w:rsidR="00FB4289" w:rsidRPr="00464B15" w:rsidRDefault="00FB4289" w:rsidP="00ED5CDC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SA</w:t>
            </w:r>
          </w:p>
        </w:tc>
        <w:tc>
          <w:tcPr>
            <w:tcW w:w="7229" w:type="dxa"/>
          </w:tcPr>
          <w:p w14:paraId="64FCCA34" w14:textId="10F6B4EB" w:rsidR="00FB4289" w:rsidRPr="00464B15" w:rsidRDefault="00805D61" w:rsidP="00ED5CDC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struction Set Archi</w:t>
            </w:r>
            <w:r w:rsidR="003C4D2A" w:rsidRPr="00464B15">
              <w:rPr>
                <w:sz w:val="18"/>
                <w:szCs w:val="18"/>
              </w:rPr>
              <w:t>tecture. (such as X86, ARM, RISC-V etc.)</w:t>
            </w:r>
          </w:p>
        </w:tc>
      </w:tr>
      <w:tr w:rsidR="00194B8D" w14:paraId="1E158689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925735E" w14:textId="61320DE5" w:rsidR="00194B8D" w:rsidRPr="00464B15" w:rsidRDefault="00194B8D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O</w:t>
            </w:r>
          </w:p>
        </w:tc>
        <w:tc>
          <w:tcPr>
            <w:tcW w:w="7229" w:type="dxa"/>
          </w:tcPr>
          <w:p w14:paraId="4CC78A68" w14:textId="009044AE" w:rsidR="00194B8D" w:rsidRPr="00464B15" w:rsidRDefault="00194B8D" w:rsidP="00ED5CDC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put &amp; output</w:t>
            </w:r>
            <w:r w:rsidR="00F1579B" w:rsidRPr="00464B15">
              <w:rPr>
                <w:sz w:val="18"/>
                <w:szCs w:val="18"/>
              </w:rPr>
              <w:t>.</w:t>
            </w:r>
          </w:p>
        </w:tc>
      </w:tr>
      <w:tr w:rsidR="00817B05" w14:paraId="1E9D592B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BCE6D1E" w14:textId="64301DD6" w:rsidR="00817B05" w:rsidRPr="00464B15" w:rsidRDefault="00817B05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P</w:t>
            </w:r>
          </w:p>
        </w:tc>
        <w:tc>
          <w:tcPr>
            <w:tcW w:w="7229" w:type="dxa"/>
          </w:tcPr>
          <w:p w14:paraId="293CDAA9" w14:textId="5AF6E986" w:rsidR="00817B05" w:rsidRPr="00464B15" w:rsidRDefault="00B35BF3" w:rsidP="00ED5C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tellectual Property.</w:t>
            </w:r>
            <w:r w:rsidR="00776AFE" w:rsidRPr="00464B15">
              <w:rPr>
                <w:sz w:val="18"/>
                <w:szCs w:val="18"/>
              </w:rPr>
              <w:t xml:space="preserve"> In this case, RTL building block that can be consumed.</w:t>
            </w:r>
          </w:p>
        </w:tc>
      </w:tr>
      <w:tr w:rsidR="00C548B5" w14:paraId="0A0D9DB1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EB40C47" w14:textId="184400D5" w:rsidR="00C548B5" w:rsidRPr="00464B15" w:rsidRDefault="00C548B5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HAS</w:t>
            </w:r>
          </w:p>
        </w:tc>
        <w:tc>
          <w:tcPr>
            <w:tcW w:w="7229" w:type="dxa"/>
          </w:tcPr>
          <w:p w14:paraId="1C47D045" w14:textId="0C663B3B" w:rsidR="00C548B5" w:rsidRPr="00464B15" w:rsidRDefault="00C548B5" w:rsidP="00ED5C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 xml:space="preserve">High Level </w:t>
            </w:r>
            <w:r w:rsidR="0040551D" w:rsidRPr="00464B15">
              <w:rPr>
                <w:sz w:val="18"/>
                <w:szCs w:val="18"/>
              </w:rPr>
              <w:t>Architecture Specification</w:t>
            </w:r>
            <w:r w:rsidR="002A3129" w:rsidRPr="00464B15">
              <w:rPr>
                <w:sz w:val="18"/>
                <w:szCs w:val="18"/>
              </w:rPr>
              <w:t>s</w:t>
            </w:r>
            <w:r w:rsidR="0040551D" w:rsidRPr="00464B15">
              <w:rPr>
                <w:sz w:val="18"/>
                <w:szCs w:val="18"/>
              </w:rPr>
              <w:t>. (This document)</w:t>
            </w:r>
          </w:p>
        </w:tc>
      </w:tr>
      <w:tr w:rsidR="002E31BA" w14:paraId="4509311A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6399060" w14:textId="2980A8A5" w:rsidR="002E31BA" w:rsidRPr="00464B15" w:rsidRDefault="002E31BA" w:rsidP="00ED5CDC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MAS</w:t>
            </w:r>
          </w:p>
        </w:tc>
        <w:tc>
          <w:tcPr>
            <w:tcW w:w="7229" w:type="dxa"/>
          </w:tcPr>
          <w:p w14:paraId="1964A48B" w14:textId="7561EF29" w:rsidR="002E31BA" w:rsidRPr="00464B15" w:rsidRDefault="002A3129" w:rsidP="00ED5C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 xml:space="preserve">Micro Architecture Specifications. Document </w:t>
            </w:r>
            <w:r w:rsidR="00EB6D58" w:rsidRPr="00464B15">
              <w:rPr>
                <w:sz w:val="18"/>
                <w:szCs w:val="18"/>
              </w:rPr>
              <w:t>with</w:t>
            </w:r>
            <w:r w:rsidRPr="00464B15">
              <w:rPr>
                <w:sz w:val="18"/>
                <w:szCs w:val="18"/>
              </w:rPr>
              <w:t xml:space="preserve"> the microarch</w:t>
            </w:r>
            <w:r w:rsidR="00EB6D58" w:rsidRPr="00464B15">
              <w:rPr>
                <w:sz w:val="18"/>
                <w:szCs w:val="18"/>
              </w:rPr>
              <w:t>itecture details.</w:t>
            </w:r>
          </w:p>
        </w:tc>
      </w:tr>
      <w:tr w:rsidR="00055B08" w14:paraId="01A7A4A1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60C80C17" w14:textId="35006BF3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_MEM</w:t>
            </w:r>
          </w:p>
        </w:tc>
        <w:tc>
          <w:tcPr>
            <w:tcW w:w="7229" w:type="dxa"/>
          </w:tcPr>
          <w:p w14:paraId="7584C5DD" w14:textId="529F5807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Instruction memory</w:t>
            </w:r>
            <w:r>
              <w:rPr>
                <w:sz w:val="18"/>
                <w:szCs w:val="18"/>
              </w:rPr>
              <w:t xml:space="preserve"> – where the program is loaded and ready for execution.</w:t>
            </w:r>
          </w:p>
        </w:tc>
      </w:tr>
      <w:tr w:rsidR="00055B08" w14:paraId="5DE7C2EC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76352FD" w14:textId="1CC01F0F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D_MEM</w:t>
            </w:r>
          </w:p>
        </w:tc>
        <w:tc>
          <w:tcPr>
            <w:tcW w:w="7229" w:type="dxa"/>
          </w:tcPr>
          <w:p w14:paraId="5873649D" w14:textId="197D68FB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Data Memory</w:t>
            </w:r>
            <w:r>
              <w:rPr>
                <w:sz w:val="18"/>
                <w:szCs w:val="18"/>
              </w:rPr>
              <w:t xml:space="preserve"> – where the LOAD &amp; STORE instructions </w:t>
            </w:r>
            <w:r w:rsidR="00566F8A">
              <w:rPr>
                <w:sz w:val="18"/>
                <w:szCs w:val="18"/>
              </w:rPr>
              <w:t>read/write Data.</w:t>
            </w:r>
          </w:p>
        </w:tc>
      </w:tr>
      <w:tr w:rsidR="00055B08" w14:paraId="5CAF9088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CB8FF5D" w14:textId="491C65A4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Pipeline</w:t>
            </w:r>
          </w:p>
        </w:tc>
        <w:tc>
          <w:tcPr>
            <w:tcW w:w="7229" w:type="dxa"/>
          </w:tcPr>
          <w:p w14:paraId="05A923EE" w14:textId="65468018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 xml:space="preserve">Common Way to parallel and utilize Hardware </w:t>
            </w:r>
          </w:p>
          <w:p w14:paraId="50295505" w14:textId="1A607696" w:rsidR="00055B08" w:rsidRPr="00464B15" w:rsidRDefault="00EC45FF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hyperlink r:id="rId13" w:history="1">
              <w:r w:rsidR="00055B08" w:rsidRPr="00464B15">
                <w:rPr>
                  <w:rStyle w:val="Hyperlink"/>
                  <w:sz w:val="18"/>
                  <w:szCs w:val="18"/>
                </w:rPr>
                <w:t>https://en.wikipedia.org/wiki/Instruction_pipelining</w:t>
              </w:r>
            </w:hyperlink>
          </w:p>
        </w:tc>
      </w:tr>
      <w:tr w:rsidR="00055B08" w14:paraId="48CADC80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0467CF29" w14:textId="2B6863B8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ISC</w:t>
            </w:r>
          </w:p>
        </w:tc>
        <w:tc>
          <w:tcPr>
            <w:tcW w:w="7229" w:type="dxa"/>
          </w:tcPr>
          <w:p w14:paraId="1D83150A" w14:textId="41AEA0E3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educe Instruction Set Computer. (</w:t>
            </w:r>
            <w:r w:rsidRPr="00464B15">
              <w:rPr>
                <w:rFonts w:hint="cs"/>
                <w:sz w:val="18"/>
                <w:szCs w:val="18"/>
              </w:rPr>
              <w:t>U</w:t>
            </w:r>
            <w:r w:rsidRPr="00464B15">
              <w:rPr>
                <w:sz w:val="18"/>
                <w:szCs w:val="18"/>
              </w:rPr>
              <w:t>nlike CISC -Complex Instruction Set Computer)</w:t>
            </w:r>
            <w:r w:rsidRPr="00464B15">
              <w:rPr>
                <w:sz w:val="18"/>
                <w:szCs w:val="18"/>
              </w:rPr>
              <w:br/>
            </w:r>
            <w:hyperlink r:id="rId14" w:history="1">
              <w:r w:rsidRPr="00464B15">
                <w:rPr>
                  <w:rStyle w:val="Hyperlink"/>
                  <w:sz w:val="18"/>
                  <w:szCs w:val="18"/>
                </w:rPr>
                <w:t>https://en.wikipedia.org/wiki/Reduced_instruction_set_computer</w:t>
              </w:r>
            </w:hyperlink>
          </w:p>
        </w:tc>
      </w:tr>
      <w:tr w:rsidR="00055B08" w14:paraId="500F75C1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BE08125" w14:textId="30EC5A3E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Thread</w:t>
            </w:r>
          </w:p>
        </w:tc>
        <w:tc>
          <w:tcPr>
            <w:tcW w:w="7229" w:type="dxa"/>
          </w:tcPr>
          <w:p w14:paraId="4EC754DD" w14:textId="173B094A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13569">
              <w:rPr>
                <w:sz w:val="18"/>
                <w:szCs w:val="18"/>
              </w:rPr>
              <w:t>A "hardware thread" is a physical CPU or core</w:t>
            </w:r>
            <w:r>
              <w:rPr>
                <w:sz w:val="18"/>
                <w:szCs w:val="18"/>
              </w:rPr>
              <w:t xml:space="preserve"> that ca</w:t>
            </w:r>
            <w:r w:rsidR="0083294D">
              <w:rPr>
                <w:sz w:val="18"/>
                <w:szCs w:val="18"/>
              </w:rPr>
              <w:t>n</w:t>
            </w:r>
            <w:r>
              <w:rPr>
                <w:sz w:val="18"/>
                <w:szCs w:val="18"/>
              </w:rPr>
              <w:t xml:space="preserve"> run a program.</w:t>
            </w:r>
          </w:p>
        </w:tc>
      </w:tr>
      <w:tr w:rsidR="00055B08" w14:paraId="78F15C16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648AAF0" w14:textId="692AD9D8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ISC-V</w:t>
            </w:r>
          </w:p>
        </w:tc>
        <w:tc>
          <w:tcPr>
            <w:tcW w:w="7229" w:type="dxa"/>
          </w:tcPr>
          <w:p w14:paraId="634EB558" w14:textId="4011B2B1" w:rsidR="00055B08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A relatively new open and free ISA.</w:t>
            </w:r>
            <w:r>
              <w:rPr>
                <w:sz w:val="18"/>
                <w:szCs w:val="18"/>
              </w:rPr>
              <w:t xml:space="preserve"> (comparable to intel X86, ARM)</w:t>
            </w:r>
          </w:p>
          <w:p w14:paraId="3CD2AADB" w14:textId="61770FD5" w:rsidR="00055B08" w:rsidRPr="00464B15" w:rsidRDefault="00EC45FF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hyperlink r:id="rId15" w:history="1">
              <w:r w:rsidR="00055B08" w:rsidRPr="00187E79">
                <w:rPr>
                  <w:rStyle w:val="Hyperlink"/>
                  <w:sz w:val="18"/>
                  <w:szCs w:val="18"/>
                </w:rPr>
                <w:t>https://en.wikipedia.org/wiki/RISC-V</w:t>
              </w:r>
            </w:hyperlink>
          </w:p>
        </w:tc>
      </w:tr>
      <w:tr w:rsidR="00055B08" w14:paraId="49948FA0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E66B199" w14:textId="38F63FF3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RV32I</w:t>
            </w:r>
          </w:p>
        </w:tc>
        <w:tc>
          <w:tcPr>
            <w:tcW w:w="7229" w:type="dxa"/>
          </w:tcPr>
          <w:p w14:paraId="24B8334B" w14:textId="57FC5F11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  <w:rtl/>
              </w:rPr>
            </w:pPr>
            <w:r>
              <w:rPr>
                <w:sz w:val="18"/>
                <w:szCs w:val="18"/>
              </w:rPr>
              <w:t xml:space="preserve">“RISC-V 32-bit Integer” </w:t>
            </w:r>
            <w:r w:rsidRPr="00464B15">
              <w:rPr>
                <w:sz w:val="18"/>
                <w:szCs w:val="18"/>
              </w:rPr>
              <w:t>The RISC-V baseline compatible ISA</w:t>
            </w:r>
            <w:r>
              <w:rPr>
                <w:sz w:val="18"/>
                <w:szCs w:val="18"/>
              </w:rPr>
              <w:t xml:space="preserve"> (no extensions M/A/F etc.)</w:t>
            </w:r>
          </w:p>
        </w:tc>
      </w:tr>
      <w:tr w:rsidR="00055B08" w14:paraId="392F0AE6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6356BC9F" w14:textId="4DDA85E5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Standard interface</w:t>
            </w:r>
          </w:p>
        </w:tc>
        <w:tc>
          <w:tcPr>
            <w:tcW w:w="7229" w:type="dxa"/>
          </w:tcPr>
          <w:p w14:paraId="118F1541" w14:textId="3212657E" w:rsidR="00055B08" w:rsidRPr="00464B15" w:rsidRDefault="00055B08" w:rsidP="00055B0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Functional characteristics to allow the exchange of information between two systems </w:t>
            </w:r>
          </w:p>
        </w:tc>
      </w:tr>
      <w:tr w:rsidR="00055B08" w14:paraId="7A917A95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CC1DA71" w14:textId="7BE14C40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Word</w:t>
            </w:r>
          </w:p>
        </w:tc>
        <w:tc>
          <w:tcPr>
            <w:tcW w:w="7229" w:type="dxa"/>
          </w:tcPr>
          <w:p w14:paraId="13E6066F" w14:textId="25E62BFA" w:rsidR="00055B08" w:rsidRPr="00464B15" w:rsidRDefault="00055B08" w:rsidP="00055B08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32</w:t>
            </w:r>
            <w:r>
              <w:rPr>
                <w:sz w:val="18"/>
                <w:szCs w:val="18"/>
              </w:rPr>
              <w:t>-</w:t>
            </w:r>
            <w:r w:rsidRPr="00464B15">
              <w:rPr>
                <w:sz w:val="18"/>
                <w:szCs w:val="18"/>
              </w:rPr>
              <w:t>bits of data - 4 Bytes</w:t>
            </w:r>
            <w:r>
              <w:rPr>
                <w:sz w:val="18"/>
                <w:szCs w:val="18"/>
              </w:rPr>
              <w:t>. The size of an integer in RV32I ISA.</w:t>
            </w:r>
          </w:p>
        </w:tc>
      </w:tr>
      <w:tr w:rsidR="00055B08" w14:paraId="124C4D8A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A18910D" w14:textId="5699C884" w:rsidR="00055B08" w:rsidRPr="00464B15" w:rsidRDefault="00055B08" w:rsidP="00055B08">
            <w:pPr>
              <w:rPr>
                <w:b w:val="0"/>
                <w:bCs w:val="0"/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Hazard</w:t>
            </w:r>
          </w:p>
        </w:tc>
        <w:tc>
          <w:tcPr>
            <w:tcW w:w="7229" w:type="dxa"/>
          </w:tcPr>
          <w:p w14:paraId="5B81815A" w14:textId="05782BA0" w:rsidR="00055B08" w:rsidRPr="00464B15" w:rsidRDefault="00055B08" w:rsidP="00055B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Potential source of harm. in this document when reading Outdated data,</w:t>
            </w:r>
            <w:r w:rsidRPr="00464B15">
              <w:rPr>
                <w:sz w:val="18"/>
                <w:szCs w:val="18"/>
              </w:rPr>
              <w:br/>
              <w:t>or wrongly executing Instruction.</w:t>
            </w:r>
          </w:p>
        </w:tc>
      </w:tr>
      <w:tr w:rsidR="00055B08" w14:paraId="402FEBA6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0635AE2" w14:textId="769CA14F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Strap</w:t>
            </w:r>
          </w:p>
        </w:tc>
        <w:tc>
          <w:tcPr>
            <w:tcW w:w="7229" w:type="dxa"/>
          </w:tcPr>
          <w:p w14:paraId="4EA2374A" w14:textId="0DC7BC8E" w:rsidR="00055B08" w:rsidRPr="00464B15" w:rsidRDefault="00055B08" w:rsidP="00055B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Tie signals to constant value (1’b0 or 1’b1)</w:t>
            </w:r>
          </w:p>
        </w:tc>
      </w:tr>
      <w:tr w:rsidR="00055B08" w14:paraId="22A625B6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22078D6" w14:textId="3A202BE1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MSFF</w:t>
            </w:r>
          </w:p>
        </w:tc>
        <w:tc>
          <w:tcPr>
            <w:tcW w:w="7229" w:type="dxa"/>
          </w:tcPr>
          <w:p w14:paraId="42C88BC0" w14:textId="0CF9F6E0" w:rsidR="00055B08" w:rsidRPr="00464B15" w:rsidRDefault="00055B08" w:rsidP="00055B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Main</w:t>
            </w:r>
            <w:r w:rsidR="0083294D">
              <w:rPr>
                <w:sz w:val="18"/>
                <w:szCs w:val="18"/>
              </w:rPr>
              <w:t>-</w:t>
            </w:r>
            <w:r w:rsidRPr="00464B15">
              <w:rPr>
                <w:sz w:val="18"/>
                <w:szCs w:val="18"/>
              </w:rPr>
              <w:t>Secondary Flip Flop. (AKA Master</w:t>
            </w:r>
            <w:r w:rsidR="0083294D">
              <w:rPr>
                <w:sz w:val="18"/>
                <w:szCs w:val="18"/>
              </w:rPr>
              <w:t>-</w:t>
            </w:r>
            <w:r w:rsidRPr="00464B15">
              <w:rPr>
                <w:sz w:val="18"/>
                <w:szCs w:val="18"/>
              </w:rPr>
              <w:t>Slave Flip Flop)</w:t>
            </w:r>
          </w:p>
        </w:tc>
      </w:tr>
      <w:tr w:rsidR="00055B08" w14:paraId="2DE73FA1" w14:textId="77777777" w:rsidTr="00A24A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52CF1AB" w14:textId="7D4C2323" w:rsidR="00055B08" w:rsidRPr="00464B15" w:rsidRDefault="00055B08" w:rsidP="00055B08">
            <w:pPr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Clock Gating</w:t>
            </w:r>
          </w:p>
        </w:tc>
        <w:tc>
          <w:tcPr>
            <w:tcW w:w="7229" w:type="dxa"/>
          </w:tcPr>
          <w:p w14:paraId="5840180B" w14:textId="654BA6E7" w:rsidR="00055B08" w:rsidRPr="00464B15" w:rsidRDefault="00055B08" w:rsidP="00055B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64B15">
              <w:rPr>
                <w:sz w:val="18"/>
                <w:szCs w:val="18"/>
              </w:rPr>
              <w:t>Logic that allows to condition the MSFF</w:t>
            </w:r>
            <w:r>
              <w:rPr>
                <w:sz w:val="18"/>
                <w:szCs w:val="18"/>
              </w:rPr>
              <w:t xml:space="preserve"> </w:t>
            </w:r>
            <w:r w:rsidRPr="00464B15">
              <w:rPr>
                <w:sz w:val="18"/>
                <w:szCs w:val="18"/>
              </w:rPr>
              <w:t>clock</w:t>
            </w:r>
            <w:r>
              <w:rPr>
                <w:sz w:val="18"/>
                <w:szCs w:val="18"/>
              </w:rPr>
              <w:t xml:space="preserve">. </w:t>
            </w:r>
            <w:r w:rsidRPr="00464B15">
              <w:rPr>
                <w:sz w:val="18"/>
                <w:szCs w:val="18"/>
              </w:rPr>
              <w:t>Functionality and power reasons.</w:t>
            </w:r>
          </w:p>
        </w:tc>
      </w:tr>
      <w:tr w:rsidR="00055B08" w14:paraId="208A7929" w14:textId="77777777" w:rsidTr="00A24A77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9E51739" w14:textId="3F6D6CE8" w:rsidR="00055B08" w:rsidRPr="00202F9D" w:rsidRDefault="00055B08" w:rsidP="00055B08">
            <w:pPr>
              <w:rPr>
                <w:sz w:val="18"/>
                <w:szCs w:val="18"/>
              </w:rPr>
            </w:pPr>
            <w:r w:rsidRPr="00202F9D">
              <w:rPr>
                <w:sz w:val="18"/>
                <w:szCs w:val="18"/>
              </w:rPr>
              <w:t>Polling</w:t>
            </w:r>
          </w:p>
        </w:tc>
        <w:tc>
          <w:tcPr>
            <w:tcW w:w="7229" w:type="dxa"/>
          </w:tcPr>
          <w:p w14:paraId="64B8CC82" w14:textId="1CBEDF10" w:rsidR="00055B08" w:rsidRPr="00202F9D" w:rsidRDefault="00055B08" w:rsidP="00055B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202F9D">
              <w:rPr>
                <w:sz w:val="18"/>
                <w:szCs w:val="18"/>
              </w:rPr>
              <w:t>Actively sampling the status of an external devi</w:t>
            </w:r>
            <w:r>
              <w:rPr>
                <w:sz w:val="18"/>
                <w:szCs w:val="18"/>
              </w:rPr>
              <w:t>c</w:t>
            </w:r>
            <w:r w:rsidRPr="00202F9D">
              <w:rPr>
                <w:sz w:val="18"/>
                <w:szCs w:val="18"/>
              </w:rPr>
              <w:t>e.</w:t>
            </w:r>
          </w:p>
        </w:tc>
      </w:tr>
    </w:tbl>
    <w:p w14:paraId="3C96C63D" w14:textId="7045128E" w:rsidR="00120436" w:rsidRPr="002B70C4" w:rsidRDefault="006C6F46" w:rsidP="006C6F46">
      <w:pPr>
        <w:pStyle w:val="Caption"/>
        <w:rPr>
          <w:rStyle w:val="Emphasis"/>
          <w:b/>
          <w:bCs/>
          <w:i/>
          <w:iCs/>
        </w:rPr>
        <w:sectPr w:rsidR="00120436" w:rsidRPr="002B70C4" w:rsidSect="006C3DBA">
          <w:headerReference w:type="default" r:id="rId16"/>
          <w:footerReference w:type="default" r:id="rId17"/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bookmarkStart w:id="2" w:name="_Toc79441254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3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Glossary</w:t>
      </w:r>
      <w:bookmarkEnd w:id="2"/>
    </w:p>
    <w:p w14:paraId="2D1B9152" w14:textId="625BC23F" w:rsidR="00024FF6" w:rsidRDefault="00024FF6" w:rsidP="00A92E2A">
      <w:pPr>
        <w:pStyle w:val="Heading1"/>
        <w:rPr>
          <w:rStyle w:val="Emphasis"/>
          <w:i w:val="0"/>
          <w:iCs w:val="0"/>
          <w:color w:val="000000" w:themeColor="text1"/>
        </w:rPr>
      </w:pPr>
      <w:bookmarkStart w:id="3" w:name="_Toc79441265"/>
      <w:r>
        <w:rPr>
          <w:rStyle w:val="Emphasis"/>
          <w:i w:val="0"/>
          <w:iCs w:val="0"/>
          <w:color w:val="000000" w:themeColor="text1"/>
        </w:rPr>
        <w:lastRenderedPageBreak/>
        <w:t>General Description</w:t>
      </w:r>
      <w:bookmarkEnd w:id="3"/>
    </w:p>
    <w:p w14:paraId="43CE857C" w14:textId="72058A25" w:rsidR="00BE0997" w:rsidRDefault="00671C92" w:rsidP="007F0309">
      <w:pPr>
        <w:rPr>
          <w:rStyle w:val="Emphasis"/>
          <w:i w:val="0"/>
          <w:iCs w:val="0"/>
          <w:rtl/>
        </w:rPr>
      </w:pPr>
      <w:r>
        <w:rPr>
          <w:rStyle w:val="Emphasis"/>
          <w:i w:val="0"/>
          <w:iCs w:val="0"/>
        </w:rPr>
        <w:t>RISC-V is an Open &amp; Free ISA that is used in academia and industry.</w:t>
      </w:r>
      <w:r w:rsidR="00956C28">
        <w:rPr>
          <w:rStyle w:val="Emphasis"/>
          <w:i w:val="0"/>
          <w:iCs w:val="0"/>
        </w:rPr>
        <w:br/>
      </w:r>
      <w:r w:rsidR="0096727E">
        <w:rPr>
          <w:rStyle w:val="Emphasis"/>
          <w:i w:val="0"/>
          <w:iCs w:val="0"/>
        </w:rPr>
        <w:t>The RISC-V eco system has all the SW needed to program, compile</w:t>
      </w:r>
      <w:r w:rsidR="006D42C2">
        <w:rPr>
          <w:rStyle w:val="Emphasis"/>
          <w:i w:val="0"/>
          <w:iCs w:val="0"/>
        </w:rPr>
        <w:t xml:space="preserve"> and creating RISC-V assembly &amp; </w:t>
      </w:r>
      <w:r w:rsidR="00956C28">
        <w:rPr>
          <w:rStyle w:val="Emphasis"/>
          <w:i w:val="0"/>
          <w:iCs w:val="0"/>
        </w:rPr>
        <w:t xml:space="preserve">executable </w:t>
      </w:r>
      <w:r w:rsidR="00C24FDF">
        <w:rPr>
          <w:rStyle w:val="Emphasis"/>
          <w:i w:val="0"/>
          <w:iCs w:val="0"/>
        </w:rPr>
        <w:t xml:space="preserve">RISC-V </w:t>
      </w:r>
      <w:r w:rsidR="006D42C2">
        <w:rPr>
          <w:rStyle w:val="Emphasis"/>
          <w:i w:val="0"/>
          <w:iCs w:val="0"/>
        </w:rPr>
        <w:t>machine code.</w:t>
      </w:r>
      <w:r w:rsidR="007F0309">
        <w:rPr>
          <w:rStyle w:val="Emphasis"/>
          <w:i w:val="0"/>
          <w:iCs w:val="0"/>
        </w:rPr>
        <w:br/>
      </w:r>
      <w:r w:rsidR="00BE0997" w:rsidRPr="00BE0997">
        <w:rPr>
          <w:rStyle w:val="Emphasis"/>
          <w:i w:val="0"/>
          <w:iCs w:val="0"/>
        </w:rPr>
        <w:t>Unlike other ISAs, anyone can write compatible RISC</w:t>
      </w:r>
      <w:r w:rsidR="009C360C">
        <w:rPr>
          <w:rStyle w:val="Emphasis"/>
          <w:i w:val="0"/>
          <w:iCs w:val="0"/>
        </w:rPr>
        <w:t>-</w:t>
      </w:r>
      <w:r w:rsidR="00BE0997" w:rsidRPr="00BE0997">
        <w:rPr>
          <w:rStyle w:val="Emphasis"/>
          <w:i w:val="0"/>
          <w:iCs w:val="0"/>
        </w:rPr>
        <w:t xml:space="preserve">V </w:t>
      </w:r>
      <w:r w:rsidR="009C360C">
        <w:rPr>
          <w:rStyle w:val="Emphasis"/>
          <w:i w:val="0"/>
          <w:iCs w:val="0"/>
        </w:rPr>
        <w:t xml:space="preserve">Core </w:t>
      </w:r>
      <w:r w:rsidR="00BE0997" w:rsidRPr="00BE0997">
        <w:rPr>
          <w:rStyle w:val="Emphasis"/>
          <w:i w:val="0"/>
          <w:iCs w:val="0"/>
        </w:rPr>
        <w:t xml:space="preserve">without going through a bureaucracy of licenses and fees. </w:t>
      </w:r>
    </w:p>
    <w:p w14:paraId="4753D9F5" w14:textId="139D9C09" w:rsidR="007D64BC" w:rsidRDefault="009C1FF2" w:rsidP="00956C28">
      <w:p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The</w:t>
      </w:r>
      <w:r w:rsidR="008E0098">
        <w:rPr>
          <w:rStyle w:val="Emphasis"/>
          <w:i w:val="0"/>
          <w:iCs w:val="0"/>
        </w:rPr>
        <w:t xml:space="preserve"> HAS </w:t>
      </w:r>
      <w:r w:rsidR="00B41A9C">
        <w:rPr>
          <w:rStyle w:val="Emphasis"/>
          <w:i w:val="0"/>
          <w:iCs w:val="0"/>
        </w:rPr>
        <w:t>describes</w:t>
      </w:r>
      <w:r w:rsidR="008E0098">
        <w:rPr>
          <w:rStyle w:val="Emphasis"/>
          <w:i w:val="0"/>
          <w:iCs w:val="0"/>
        </w:rPr>
        <w:t xml:space="preserve"> the High-Level-Architecture of the </w:t>
      </w:r>
      <w:r w:rsidR="0045571D" w:rsidRPr="00AB3C99">
        <w:rPr>
          <w:rStyle w:val="Emphasis"/>
          <w:b/>
          <w:bCs/>
          <w:i w:val="0"/>
          <w:iCs w:val="0"/>
        </w:rPr>
        <w:t>SS_RVC</w:t>
      </w:r>
      <w:r w:rsidR="00891FAC" w:rsidRPr="00AB3C99">
        <w:rPr>
          <w:rStyle w:val="Emphasis"/>
          <w:b/>
          <w:bCs/>
          <w:i w:val="0"/>
          <w:iCs w:val="0"/>
        </w:rPr>
        <w:t xml:space="preserve"> – “Subset RISCV Core”.</w:t>
      </w:r>
      <w:r w:rsidR="00867AAA" w:rsidRPr="00AB3C99">
        <w:rPr>
          <w:rStyle w:val="Emphasis"/>
          <w:b/>
          <w:bCs/>
          <w:i w:val="0"/>
          <w:iCs w:val="0"/>
        </w:rPr>
        <w:br/>
      </w:r>
      <w:r w:rsidR="00867AAA">
        <w:rPr>
          <w:rStyle w:val="Emphasis"/>
          <w:i w:val="0"/>
          <w:iCs w:val="0"/>
        </w:rPr>
        <w:t>A</w:t>
      </w:r>
      <w:r w:rsidR="00024FF6">
        <w:rPr>
          <w:rStyle w:val="Emphasis"/>
          <w:i w:val="0"/>
          <w:iCs w:val="0"/>
        </w:rPr>
        <w:t xml:space="preserve"> single thread, general purpose </w:t>
      </w:r>
      <w:r w:rsidR="0042326C">
        <w:rPr>
          <w:rStyle w:val="Emphasis"/>
          <w:i w:val="0"/>
          <w:iCs w:val="0"/>
        </w:rPr>
        <w:t xml:space="preserve">core </w:t>
      </w:r>
      <w:r w:rsidR="005D068F">
        <w:rPr>
          <w:rStyle w:val="Emphasis"/>
          <w:i w:val="0"/>
          <w:iCs w:val="0"/>
        </w:rPr>
        <w:t>that supports a</w:t>
      </w:r>
      <w:r w:rsidR="0042326C">
        <w:rPr>
          <w:rStyle w:val="Emphasis"/>
          <w:i w:val="0"/>
          <w:iCs w:val="0"/>
        </w:rPr>
        <w:t xml:space="preserve"> </w:t>
      </w:r>
      <w:r w:rsidR="0042326C" w:rsidRPr="004B56E6">
        <w:rPr>
          <w:rStyle w:val="Emphasis"/>
          <w:b/>
          <w:bCs/>
          <w:i w:val="0"/>
          <w:iCs w:val="0"/>
        </w:rPr>
        <w:t>subset</w:t>
      </w:r>
      <w:r w:rsidR="0042326C">
        <w:rPr>
          <w:rStyle w:val="Emphasis"/>
          <w:i w:val="0"/>
          <w:iCs w:val="0"/>
        </w:rPr>
        <w:t xml:space="preserve"> of the</w:t>
      </w:r>
      <w:r w:rsidR="00024FF6">
        <w:rPr>
          <w:rStyle w:val="Emphasis"/>
          <w:i w:val="0"/>
          <w:iCs w:val="0"/>
        </w:rPr>
        <w:t xml:space="preserve"> RV32I ISA.</w:t>
      </w:r>
    </w:p>
    <w:p w14:paraId="3B69A7A2" w14:textId="34641DBD" w:rsidR="007B3A57" w:rsidRDefault="00024FF6" w:rsidP="005536DB">
      <w:p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 xml:space="preserve">The </w:t>
      </w:r>
      <w:r w:rsidR="0070581F">
        <w:rPr>
          <w:rStyle w:val="Emphasis"/>
          <w:i w:val="0"/>
          <w:iCs w:val="0"/>
        </w:rPr>
        <w:t>ss_rvc</w:t>
      </w:r>
      <w:r w:rsidR="00810D1E">
        <w:rPr>
          <w:rStyle w:val="Emphasis"/>
          <w:i w:val="0"/>
          <w:iCs w:val="0"/>
        </w:rPr>
        <w:t xml:space="preserve"> </w:t>
      </w:r>
      <w:r w:rsidR="002E36E2">
        <w:rPr>
          <w:rStyle w:val="Emphasis"/>
          <w:i w:val="0"/>
          <w:iCs w:val="0"/>
        </w:rPr>
        <w:t xml:space="preserve">sets the PC (program counter) </w:t>
      </w:r>
      <w:r w:rsidR="008F2BEE">
        <w:rPr>
          <w:rStyle w:val="Emphasis"/>
          <w:i w:val="0"/>
          <w:iCs w:val="0"/>
        </w:rPr>
        <w:t xml:space="preserve">with an </w:t>
      </w:r>
      <w:r w:rsidR="00EB258D">
        <w:rPr>
          <w:rStyle w:val="Emphasis"/>
          <w:i w:val="0"/>
          <w:iCs w:val="0"/>
        </w:rPr>
        <w:t>address and</w:t>
      </w:r>
      <w:r w:rsidR="003A1901">
        <w:rPr>
          <w:rStyle w:val="Emphasis"/>
          <w:i w:val="0"/>
          <w:iCs w:val="0"/>
        </w:rPr>
        <w:t xml:space="preserve"> </w:t>
      </w:r>
      <w:r w:rsidR="00B724AF">
        <w:rPr>
          <w:rStyle w:val="Emphasis"/>
          <w:i w:val="0"/>
          <w:iCs w:val="0"/>
        </w:rPr>
        <w:t xml:space="preserve">gets the </w:t>
      </w:r>
      <w:r w:rsidR="008F2BEE">
        <w:rPr>
          <w:rStyle w:val="Emphasis"/>
          <w:i w:val="0"/>
          <w:iCs w:val="0"/>
        </w:rPr>
        <w:t xml:space="preserve">corresponding </w:t>
      </w:r>
      <w:r w:rsidR="00B724AF">
        <w:rPr>
          <w:rStyle w:val="Emphasis"/>
          <w:i w:val="0"/>
          <w:iCs w:val="0"/>
        </w:rPr>
        <w:t>instruction from th</w:t>
      </w:r>
      <w:r w:rsidR="002E36E2">
        <w:rPr>
          <w:rStyle w:val="Emphasis"/>
          <w:i w:val="0"/>
          <w:iCs w:val="0"/>
        </w:rPr>
        <w:t xml:space="preserve">e </w:t>
      </w:r>
      <w:r w:rsidR="007D64BC">
        <w:rPr>
          <w:rStyle w:val="Emphasis"/>
          <w:i w:val="0"/>
          <w:iCs w:val="0"/>
        </w:rPr>
        <w:t>I_MEM (</w:t>
      </w:r>
      <w:r w:rsidR="002E36E2">
        <w:rPr>
          <w:rStyle w:val="Emphasis"/>
          <w:i w:val="0"/>
          <w:iCs w:val="0"/>
        </w:rPr>
        <w:t>instruction memor</w:t>
      </w:r>
      <w:r w:rsidR="007D64BC">
        <w:rPr>
          <w:rStyle w:val="Emphasis"/>
          <w:i w:val="0"/>
          <w:iCs w:val="0"/>
        </w:rPr>
        <w:t>y)</w:t>
      </w:r>
      <w:r w:rsidR="008F2BEE">
        <w:rPr>
          <w:rStyle w:val="Emphasis"/>
          <w:i w:val="0"/>
          <w:iCs w:val="0"/>
        </w:rPr>
        <w:t>.</w:t>
      </w:r>
      <w:r w:rsidR="008F2BEE">
        <w:rPr>
          <w:rStyle w:val="Emphasis"/>
          <w:i w:val="0"/>
          <w:iCs w:val="0"/>
        </w:rPr>
        <w:br/>
      </w:r>
      <w:r w:rsidR="00C67500">
        <w:rPr>
          <w:rStyle w:val="Emphasis"/>
          <w:i w:val="0"/>
          <w:iCs w:val="0"/>
        </w:rPr>
        <w:t>The Instruction</w:t>
      </w:r>
      <w:r w:rsidR="007D64BC">
        <w:rPr>
          <w:rStyle w:val="Emphasis"/>
          <w:i w:val="0"/>
          <w:iCs w:val="0"/>
        </w:rPr>
        <w:t>s</w:t>
      </w:r>
      <w:r w:rsidR="00C67500">
        <w:rPr>
          <w:rStyle w:val="Emphasis"/>
          <w:i w:val="0"/>
          <w:iCs w:val="0"/>
        </w:rPr>
        <w:t xml:space="preserve"> loaded from the I_M</w:t>
      </w:r>
      <w:r w:rsidR="007D64BC">
        <w:rPr>
          <w:rStyle w:val="Emphasis"/>
          <w:i w:val="0"/>
          <w:iCs w:val="0"/>
        </w:rPr>
        <w:t>E</w:t>
      </w:r>
      <w:r w:rsidR="00C67500">
        <w:rPr>
          <w:rStyle w:val="Emphasis"/>
          <w:i w:val="0"/>
          <w:iCs w:val="0"/>
        </w:rPr>
        <w:t xml:space="preserve">M </w:t>
      </w:r>
      <w:r w:rsidR="00EB258D">
        <w:rPr>
          <w:rStyle w:val="Emphasis"/>
          <w:i w:val="0"/>
          <w:iCs w:val="0"/>
        </w:rPr>
        <w:t xml:space="preserve">(AKA the “program”) </w:t>
      </w:r>
      <w:r w:rsidR="00C67500">
        <w:rPr>
          <w:rStyle w:val="Emphasis"/>
          <w:i w:val="0"/>
          <w:iCs w:val="0"/>
        </w:rPr>
        <w:t>will be executed in a pipeline fashion.</w:t>
      </w:r>
    </w:p>
    <w:p w14:paraId="01BDED76" w14:textId="7104B715" w:rsidR="00550E9B" w:rsidRDefault="008F2BEE" w:rsidP="00F00B77">
      <w:pPr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 xml:space="preserve">The </w:t>
      </w:r>
      <w:r w:rsidR="00EB258D">
        <w:rPr>
          <w:rStyle w:val="Emphasis"/>
          <w:i w:val="0"/>
          <w:iCs w:val="0"/>
        </w:rPr>
        <w:t xml:space="preserve">program </w:t>
      </w:r>
      <w:r w:rsidR="005536DB">
        <w:rPr>
          <w:rStyle w:val="Emphasis"/>
          <w:i w:val="0"/>
          <w:iCs w:val="0"/>
        </w:rPr>
        <w:t xml:space="preserve">will interact with the </w:t>
      </w:r>
      <w:r w:rsidR="00550E9B">
        <w:rPr>
          <w:rStyle w:val="Emphasis"/>
          <w:i w:val="0"/>
          <w:iCs w:val="0"/>
        </w:rPr>
        <w:t xml:space="preserve">data memory </w:t>
      </w:r>
      <w:r w:rsidR="00492E90">
        <w:rPr>
          <w:rStyle w:val="Emphasis"/>
          <w:i w:val="0"/>
          <w:iCs w:val="0"/>
        </w:rPr>
        <w:t xml:space="preserve">(D_MEM) </w:t>
      </w:r>
      <w:r w:rsidR="00550E9B">
        <w:rPr>
          <w:rStyle w:val="Emphasis"/>
          <w:i w:val="0"/>
          <w:iCs w:val="0"/>
        </w:rPr>
        <w:t>using STORE Instruction.</w:t>
      </w:r>
      <w:r w:rsidR="002D7470">
        <w:rPr>
          <w:rStyle w:val="Emphasis"/>
          <w:i w:val="0"/>
          <w:iCs w:val="0"/>
        </w:rPr>
        <w:t xml:space="preserve"> </w:t>
      </w:r>
      <w:r w:rsidR="002D7470">
        <w:rPr>
          <w:rStyle w:val="Emphasis"/>
          <w:i w:val="0"/>
          <w:iCs w:val="0"/>
        </w:rPr>
        <w:br/>
        <w:t xml:space="preserve">*The SS_RVC core </w:t>
      </w:r>
      <w:r w:rsidR="001208B5">
        <w:rPr>
          <w:rStyle w:val="Emphasis"/>
          <w:i w:val="0"/>
          <w:iCs w:val="0"/>
        </w:rPr>
        <w:t>does not support</w:t>
      </w:r>
      <w:r w:rsidR="002D7470">
        <w:rPr>
          <w:rStyle w:val="Emphasis"/>
          <w:i w:val="0"/>
          <w:iCs w:val="0"/>
        </w:rPr>
        <w:t xml:space="preserve"> the LOAD instruction.</w:t>
      </w:r>
    </w:p>
    <w:p w14:paraId="426A2010" w14:textId="2C3E8FDA" w:rsidR="00DA2D07" w:rsidRDefault="00360405" w:rsidP="009A4220">
      <w:pPr>
        <w:spacing w:after="0"/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 xml:space="preserve">All communication between the </w:t>
      </w:r>
      <w:r w:rsidR="00706BA4">
        <w:rPr>
          <w:rStyle w:val="Emphasis"/>
          <w:i w:val="0"/>
          <w:iCs w:val="0"/>
        </w:rPr>
        <w:t xml:space="preserve">SS_RVC &amp; MEM_WRAP is done using a </w:t>
      </w:r>
      <w:r w:rsidR="00CD25CA" w:rsidRPr="00352894">
        <w:rPr>
          <w:rStyle w:val="Emphasis"/>
          <w:b/>
          <w:bCs/>
          <w:i w:val="0"/>
          <w:iCs w:val="0"/>
        </w:rPr>
        <w:t>standard interface</w:t>
      </w:r>
      <w:r w:rsidR="007F431D">
        <w:rPr>
          <w:rStyle w:val="Emphasis"/>
          <w:i w:val="0"/>
          <w:iCs w:val="0"/>
        </w:rPr>
        <w:t>.</w:t>
      </w:r>
      <w:r w:rsidR="007F431D">
        <w:rPr>
          <w:rStyle w:val="Emphasis"/>
          <w:i w:val="0"/>
          <w:iCs w:val="0"/>
        </w:rPr>
        <w:br/>
      </w:r>
      <w:r w:rsidR="007F431D" w:rsidRPr="00DA2D07">
        <w:rPr>
          <w:rStyle w:val="Emphasis"/>
          <w:b/>
          <w:bCs/>
          <w:i w:val="0"/>
          <w:iCs w:val="0"/>
        </w:rPr>
        <w:t>Valid</w:t>
      </w:r>
      <w:r w:rsidR="0041335C">
        <w:rPr>
          <w:rStyle w:val="Emphasis"/>
          <w:i w:val="0"/>
          <w:iCs w:val="0"/>
        </w:rPr>
        <w:tab/>
        <w:t xml:space="preserve"> </w:t>
      </w:r>
      <w:r w:rsidR="00DA2D07">
        <w:rPr>
          <w:rStyle w:val="Emphasis"/>
          <w:i w:val="0"/>
          <w:iCs w:val="0"/>
        </w:rPr>
        <w:t xml:space="preserve">- </w:t>
      </w:r>
      <w:r w:rsidR="0041335C">
        <w:rPr>
          <w:rStyle w:val="Emphasis"/>
          <w:i w:val="0"/>
          <w:iCs w:val="0"/>
        </w:rPr>
        <w:t>Mandatory</w:t>
      </w:r>
      <w:r w:rsidR="00B3030C">
        <w:rPr>
          <w:rStyle w:val="Emphasis"/>
          <w:i w:val="0"/>
          <w:iCs w:val="0"/>
        </w:rPr>
        <w:t xml:space="preserve">. </w:t>
      </w:r>
      <w:r w:rsidR="00B3030C">
        <w:rPr>
          <w:rStyle w:val="Emphasis"/>
          <w:i w:val="0"/>
          <w:iCs w:val="0"/>
        </w:rPr>
        <w:tab/>
        <w:t>Indicates</w:t>
      </w:r>
      <w:r w:rsidR="0041335C">
        <w:rPr>
          <w:rStyle w:val="Emphasis"/>
          <w:i w:val="0"/>
          <w:iCs w:val="0"/>
        </w:rPr>
        <w:t xml:space="preserve"> a valid transaction.</w:t>
      </w:r>
      <w:r w:rsidR="0041335C">
        <w:rPr>
          <w:rStyle w:val="Emphasis"/>
          <w:i w:val="0"/>
          <w:iCs w:val="0"/>
        </w:rPr>
        <w:br/>
      </w:r>
      <w:r w:rsidR="007F431D" w:rsidRPr="00DA2D07">
        <w:rPr>
          <w:rStyle w:val="Emphasis"/>
          <w:b/>
          <w:bCs/>
          <w:i w:val="0"/>
          <w:iCs w:val="0"/>
        </w:rPr>
        <w:t>Opcode</w:t>
      </w:r>
      <w:r w:rsidR="0041335C">
        <w:rPr>
          <w:rStyle w:val="Emphasis"/>
          <w:i w:val="0"/>
          <w:iCs w:val="0"/>
        </w:rPr>
        <w:tab/>
        <w:t xml:space="preserve"> </w:t>
      </w:r>
      <w:r w:rsidR="00DA2D07">
        <w:rPr>
          <w:rStyle w:val="Emphasis"/>
          <w:i w:val="0"/>
          <w:iCs w:val="0"/>
        </w:rPr>
        <w:t xml:space="preserve">- </w:t>
      </w:r>
      <w:r w:rsidR="0041335C">
        <w:rPr>
          <w:rStyle w:val="Emphasis"/>
          <w:i w:val="0"/>
          <w:iCs w:val="0"/>
        </w:rPr>
        <w:t>Mandatory</w:t>
      </w:r>
      <w:r w:rsidR="00B3030C">
        <w:rPr>
          <w:rStyle w:val="Emphasis"/>
          <w:i w:val="0"/>
          <w:iCs w:val="0"/>
        </w:rPr>
        <w:t xml:space="preserve">. </w:t>
      </w:r>
      <w:r w:rsidR="00B3030C">
        <w:rPr>
          <w:rStyle w:val="Emphasis"/>
          <w:i w:val="0"/>
          <w:iCs w:val="0"/>
        </w:rPr>
        <w:tab/>
        <w:t xml:space="preserve">Indicates the nature of the transaction. </w:t>
      </w:r>
    </w:p>
    <w:p w14:paraId="10AC8A79" w14:textId="77777777" w:rsidR="00DA2D07" w:rsidRDefault="00B3030C" w:rsidP="00DA2D07">
      <w:pPr>
        <w:spacing w:after="0"/>
        <w:ind w:left="1440" w:firstLine="720"/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(RD, WR, RD_RSP</w:t>
      </w:r>
      <w:r w:rsidR="00C663E8">
        <w:rPr>
          <w:rStyle w:val="Emphasis"/>
          <w:i w:val="0"/>
          <w:iCs w:val="0"/>
        </w:rPr>
        <w:t xml:space="preserve"> -&gt; Read, Write, Read</w:t>
      </w:r>
      <w:r w:rsidR="00DA2D07">
        <w:rPr>
          <w:rStyle w:val="Emphasis"/>
          <w:i w:val="0"/>
          <w:iCs w:val="0"/>
        </w:rPr>
        <w:t xml:space="preserve"> response</w:t>
      </w:r>
      <w:r>
        <w:rPr>
          <w:rStyle w:val="Emphasis"/>
          <w:i w:val="0"/>
          <w:iCs w:val="0"/>
        </w:rPr>
        <w:t>)</w:t>
      </w:r>
    </w:p>
    <w:p w14:paraId="3AB63471" w14:textId="5726E40C" w:rsidR="00EA3D06" w:rsidRDefault="0041335C" w:rsidP="00DA2D07">
      <w:pPr>
        <w:spacing w:after="0"/>
        <w:rPr>
          <w:rStyle w:val="Emphasis"/>
          <w:i w:val="0"/>
          <w:iCs w:val="0"/>
        </w:rPr>
      </w:pPr>
      <w:r w:rsidRPr="00DA2D07">
        <w:rPr>
          <w:rStyle w:val="Emphasis"/>
          <w:b/>
          <w:bCs/>
          <w:i w:val="0"/>
          <w:iCs w:val="0"/>
        </w:rPr>
        <w:t>Address</w:t>
      </w:r>
      <w:r w:rsidR="00B3030C">
        <w:rPr>
          <w:rStyle w:val="Emphasis"/>
          <w:i w:val="0"/>
          <w:iCs w:val="0"/>
        </w:rPr>
        <w:t xml:space="preserve"> </w:t>
      </w:r>
      <w:r w:rsidR="00DA2D07">
        <w:rPr>
          <w:rStyle w:val="Emphasis"/>
          <w:i w:val="0"/>
          <w:iCs w:val="0"/>
        </w:rPr>
        <w:t xml:space="preserve">- </w:t>
      </w:r>
      <w:r w:rsidR="00B3030C">
        <w:rPr>
          <w:rStyle w:val="Emphasis"/>
          <w:i w:val="0"/>
          <w:iCs w:val="0"/>
        </w:rPr>
        <w:t xml:space="preserve">Optional. </w:t>
      </w:r>
      <w:r w:rsidR="00B3030C">
        <w:rPr>
          <w:rStyle w:val="Emphasis"/>
          <w:i w:val="0"/>
          <w:iCs w:val="0"/>
        </w:rPr>
        <w:tab/>
      </w:r>
      <w:r w:rsidR="000D4C59">
        <w:rPr>
          <w:rStyle w:val="Emphasis"/>
          <w:i w:val="0"/>
          <w:iCs w:val="0"/>
        </w:rPr>
        <w:t xml:space="preserve">In case the Interface opcode </w:t>
      </w:r>
      <w:r w:rsidR="00E87BD4">
        <w:rPr>
          <w:rStyle w:val="Emphasis"/>
          <w:i w:val="0"/>
          <w:iCs w:val="0"/>
        </w:rPr>
        <w:t>is strapped to RD_RSP</w:t>
      </w:r>
      <w:r w:rsidR="00EA3D06">
        <w:rPr>
          <w:rStyle w:val="Emphasis"/>
          <w:i w:val="0"/>
          <w:iCs w:val="0"/>
        </w:rPr>
        <w:t>,</w:t>
      </w:r>
      <w:r w:rsidR="00E87BD4">
        <w:rPr>
          <w:rStyle w:val="Emphasis"/>
          <w:i w:val="0"/>
          <w:iCs w:val="0"/>
        </w:rPr>
        <w:t xml:space="preserve"> the </w:t>
      </w:r>
      <w:r w:rsidR="00E941E1">
        <w:rPr>
          <w:rStyle w:val="Emphasis"/>
          <w:i w:val="0"/>
          <w:iCs w:val="0"/>
        </w:rPr>
        <w:t>Address</w:t>
      </w:r>
      <w:r w:rsidR="00EA3D06">
        <w:rPr>
          <w:rStyle w:val="Emphasis"/>
          <w:i w:val="0"/>
          <w:iCs w:val="0"/>
        </w:rPr>
        <w:t xml:space="preserve"> bus</w:t>
      </w:r>
      <w:r w:rsidR="00E941E1">
        <w:rPr>
          <w:rStyle w:val="Emphasis"/>
          <w:i w:val="0"/>
          <w:iCs w:val="0"/>
        </w:rPr>
        <w:t xml:space="preserve"> may</w:t>
      </w:r>
      <w:r w:rsidR="00DA2A8D">
        <w:rPr>
          <w:rStyle w:val="Emphasis"/>
          <w:i w:val="0"/>
          <w:iCs w:val="0"/>
        </w:rPr>
        <w:t xml:space="preserve"> </w:t>
      </w:r>
    </w:p>
    <w:p w14:paraId="6CB63D4C" w14:textId="4CCB03A6" w:rsidR="00DA2A8D" w:rsidRDefault="00EA3D06" w:rsidP="00EA3D06">
      <w:pPr>
        <w:spacing w:after="0"/>
        <w:ind w:left="2160"/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s</w:t>
      </w:r>
      <w:r w:rsidR="00DA2A8D">
        <w:rPr>
          <w:rStyle w:val="Emphasis"/>
          <w:i w:val="0"/>
          <w:iCs w:val="0"/>
        </w:rPr>
        <w:t>tay</w:t>
      </w:r>
      <w:r>
        <w:rPr>
          <w:rStyle w:val="Emphasis"/>
          <w:i w:val="0"/>
          <w:iCs w:val="0"/>
        </w:rPr>
        <w:t xml:space="preserve"> </w:t>
      </w:r>
      <w:r w:rsidR="00E941E1">
        <w:rPr>
          <w:rStyle w:val="Emphasis"/>
          <w:i w:val="0"/>
          <w:iCs w:val="0"/>
        </w:rPr>
        <w:t>“unconnected”</w:t>
      </w:r>
      <w:r>
        <w:rPr>
          <w:rStyle w:val="Emphasis"/>
          <w:i w:val="0"/>
          <w:iCs w:val="0"/>
        </w:rPr>
        <w:t>.</w:t>
      </w:r>
    </w:p>
    <w:p w14:paraId="248B0713" w14:textId="7348625C" w:rsidR="00C663E8" w:rsidRDefault="0041335C" w:rsidP="009A4220">
      <w:pPr>
        <w:spacing w:after="0"/>
        <w:rPr>
          <w:rStyle w:val="Emphasis"/>
          <w:i w:val="0"/>
          <w:iCs w:val="0"/>
        </w:rPr>
      </w:pPr>
      <w:r w:rsidRPr="00DA2D07">
        <w:rPr>
          <w:rStyle w:val="Emphasis"/>
          <w:b/>
          <w:bCs/>
          <w:i w:val="0"/>
          <w:iCs w:val="0"/>
        </w:rPr>
        <w:t>Data</w:t>
      </w:r>
      <w:r w:rsidR="009A4220">
        <w:rPr>
          <w:rStyle w:val="Emphasis"/>
          <w:i w:val="0"/>
          <w:iCs w:val="0"/>
        </w:rPr>
        <w:tab/>
        <w:t xml:space="preserve"> </w:t>
      </w:r>
      <w:r w:rsidR="00DA2D07">
        <w:rPr>
          <w:rStyle w:val="Emphasis"/>
          <w:i w:val="0"/>
          <w:iCs w:val="0"/>
        </w:rPr>
        <w:t xml:space="preserve">- </w:t>
      </w:r>
      <w:r w:rsidR="009A4220">
        <w:rPr>
          <w:rStyle w:val="Emphasis"/>
          <w:i w:val="0"/>
          <w:iCs w:val="0"/>
        </w:rPr>
        <w:t>Optional</w:t>
      </w:r>
      <w:r w:rsidR="00DA2D07">
        <w:rPr>
          <w:rStyle w:val="Emphasis"/>
          <w:i w:val="0"/>
          <w:iCs w:val="0"/>
        </w:rPr>
        <w:t>.</w:t>
      </w:r>
      <w:r w:rsidR="009A4220">
        <w:rPr>
          <w:rStyle w:val="Emphasis"/>
          <w:i w:val="0"/>
          <w:iCs w:val="0"/>
        </w:rPr>
        <w:tab/>
        <w:t xml:space="preserve">In case the </w:t>
      </w:r>
      <w:r w:rsidR="009A4220">
        <w:rPr>
          <w:rStyle w:val="Emphasis"/>
          <w:i w:val="0"/>
          <w:iCs w:val="0"/>
        </w:rPr>
        <w:t xml:space="preserve">Interface opcode is strapped to </w:t>
      </w:r>
      <w:r w:rsidR="00EA3D06">
        <w:rPr>
          <w:rStyle w:val="Emphasis"/>
          <w:i w:val="0"/>
          <w:iCs w:val="0"/>
        </w:rPr>
        <w:t xml:space="preserve">RD, the Data </w:t>
      </w:r>
      <w:r w:rsidR="00C663E8">
        <w:rPr>
          <w:rStyle w:val="Emphasis"/>
          <w:i w:val="0"/>
          <w:iCs w:val="0"/>
        </w:rPr>
        <w:t xml:space="preserve">bus may stay </w:t>
      </w:r>
    </w:p>
    <w:p w14:paraId="1E142892" w14:textId="77777777" w:rsidR="00C663E8" w:rsidRDefault="00C663E8" w:rsidP="00C663E8">
      <w:pPr>
        <w:spacing w:after="0"/>
        <w:ind w:left="2160"/>
        <w:rPr>
          <w:rStyle w:val="Emphasis"/>
          <w:i w:val="0"/>
          <w:iCs w:val="0"/>
        </w:rPr>
      </w:pPr>
      <w:r>
        <w:rPr>
          <w:rStyle w:val="Emphasis"/>
          <w:i w:val="0"/>
          <w:iCs w:val="0"/>
        </w:rPr>
        <w:t>“unconnected”.</w:t>
      </w:r>
    </w:p>
    <w:p w14:paraId="08190C3F" w14:textId="24FC7EBD" w:rsidR="00C87612" w:rsidRPr="0030032A" w:rsidRDefault="004802EF" w:rsidP="0030032A">
      <w:pPr>
        <w:pStyle w:val="Heading2"/>
      </w:pPr>
      <w:bookmarkStart w:id="4" w:name="_Toc79441266"/>
      <w:r w:rsidRPr="007B29FF">
        <w:rPr>
          <w:rStyle w:val="Emphasis"/>
          <w:i w:val="0"/>
          <w:iCs w:val="0"/>
          <w:color w:val="000000" w:themeColor="text1"/>
        </w:rPr>
        <w:t>Block Diagram</w:t>
      </w:r>
      <w:bookmarkEnd w:id="4"/>
    </w:p>
    <w:p w14:paraId="39A4D34A" w14:textId="13B0B71E" w:rsidR="0030032A" w:rsidRDefault="00352894" w:rsidP="0030032A">
      <w:pPr>
        <w:keepNext/>
      </w:pPr>
      <w:r>
        <w:object w:dxaOrig="16080" w:dyaOrig="9795" w14:anchorId="2E155C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09.25pt;height:249.3pt" o:ole="">
            <v:imagedata r:id="rId18" o:title=""/>
          </v:shape>
          <o:OLEObject Type="Embed" ProgID="Visio.Drawing.15" ShapeID="_x0000_i1032" DrawAspect="Content" ObjectID="_1690054465" r:id="rId19"/>
        </w:object>
      </w:r>
    </w:p>
    <w:p w14:paraId="409918DB" w14:textId="1E022494" w:rsidR="007331CA" w:rsidRDefault="0030032A" w:rsidP="0030032A">
      <w:pPr>
        <w:pStyle w:val="Caption"/>
      </w:pPr>
      <w:bookmarkStart w:id="5" w:name="_Toc79079552"/>
      <w:r>
        <w:t xml:space="preserve">Figure </w:t>
      </w:r>
      <w:fldSimple w:instr=" SEQ Figure \* ARABIC ">
        <w:r w:rsidR="00B02787">
          <w:rPr>
            <w:noProof/>
          </w:rPr>
          <w:t>1</w:t>
        </w:r>
      </w:fldSimple>
      <w:r>
        <w:t xml:space="preserve"> </w:t>
      </w:r>
      <w:r w:rsidR="00145DEE">
        <w:t>–</w:t>
      </w:r>
      <w:r>
        <w:t xml:space="preserve"> </w:t>
      </w:r>
      <w:r w:rsidR="00145DEE">
        <w:t>SS_RVC</w:t>
      </w:r>
      <w:r w:rsidRPr="00B81F7F">
        <w:t xml:space="preserve"> Block Diagram</w:t>
      </w:r>
      <w:bookmarkEnd w:id="5"/>
    </w:p>
    <w:p w14:paraId="45B4EDE9" w14:textId="1C757C19" w:rsidR="001C6EDC" w:rsidRDefault="001C6EDC" w:rsidP="001C6EDC">
      <w:pPr>
        <w:sectPr w:rsidR="001C6EDC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  <w:r>
        <w:t xml:space="preserve">* </w:t>
      </w:r>
      <w:r w:rsidR="00946F64">
        <w:t>Th</w:t>
      </w:r>
      <w:r w:rsidR="0030032A">
        <w:t>e</w:t>
      </w:r>
      <w:r w:rsidR="00946F64">
        <w:t xml:space="preserve"> HAS describes the </w:t>
      </w:r>
      <w:r w:rsidR="0070581F">
        <w:t>SS_RVC</w:t>
      </w:r>
      <w:r w:rsidR="00946F64">
        <w:t xml:space="preserve"> High-Level-Architecture-Specification</w:t>
      </w:r>
      <w:r w:rsidR="0030032A">
        <w:t xml:space="preserve"> </w:t>
      </w:r>
      <w:r w:rsidR="0030032A">
        <w:br/>
        <w:t xml:space="preserve">and </w:t>
      </w:r>
      <w:r w:rsidR="00312E2C">
        <w:t>n</w:t>
      </w:r>
      <w:r w:rsidR="0030032A">
        <w:t>ot the mem</w:t>
      </w:r>
      <w:r w:rsidR="0070581F">
        <w:t>_wrap module</w:t>
      </w:r>
      <w:r w:rsidR="000123F8">
        <w:t>.</w:t>
      </w:r>
    </w:p>
    <w:p w14:paraId="3CDC1424" w14:textId="1B271748" w:rsidR="00536B72" w:rsidRDefault="00440626" w:rsidP="00536B72">
      <w:pPr>
        <w:pStyle w:val="Heading1"/>
      </w:pPr>
      <w:bookmarkStart w:id="6" w:name="_Top_Level_Interface"/>
      <w:bookmarkStart w:id="7" w:name="_Toc79441267"/>
      <w:bookmarkEnd w:id="6"/>
      <w:r>
        <w:lastRenderedPageBreak/>
        <w:t>Top Level I</w:t>
      </w:r>
      <w:r w:rsidR="00536B72">
        <w:t>nterface</w:t>
      </w:r>
      <w:bookmarkEnd w:id="7"/>
    </w:p>
    <w:p w14:paraId="41AE21B9" w14:textId="77777777" w:rsidR="007C7372" w:rsidRPr="008F7829" w:rsidRDefault="007C7372" w:rsidP="007C7372">
      <w:pPr>
        <w:pStyle w:val="NoSpacing"/>
        <w:rPr>
          <w:b/>
          <w:bCs/>
        </w:rPr>
      </w:pPr>
      <w:r w:rsidRPr="008F7829">
        <w:rPr>
          <w:b/>
          <w:bCs/>
        </w:rPr>
        <w:t>Default Parameter Values: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1696"/>
        <w:gridCol w:w="993"/>
        <w:gridCol w:w="6327"/>
      </w:tblGrid>
      <w:tr w:rsidR="00F15C3D" w14:paraId="52839DC3" w14:textId="77777777" w:rsidTr="003B72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38A5209" w14:textId="1D8C1455" w:rsidR="00D10E40" w:rsidRDefault="00D10E40" w:rsidP="008C1F3F">
            <w:pPr>
              <w:pStyle w:val="NoSpacing"/>
              <w:rPr>
                <w:b w:val="0"/>
                <w:bCs w:val="0"/>
                <w:sz w:val="23"/>
                <w:szCs w:val="23"/>
              </w:rPr>
            </w:pPr>
            <w:r>
              <w:rPr>
                <w:b w:val="0"/>
                <w:bCs w:val="0"/>
                <w:sz w:val="23"/>
                <w:szCs w:val="23"/>
              </w:rPr>
              <w:t>Name</w:t>
            </w:r>
          </w:p>
        </w:tc>
        <w:tc>
          <w:tcPr>
            <w:tcW w:w="993" w:type="dxa"/>
          </w:tcPr>
          <w:p w14:paraId="0C79F911" w14:textId="50B3A60B" w:rsidR="00D10E40" w:rsidRDefault="007C7372" w:rsidP="008C1F3F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3"/>
                <w:szCs w:val="23"/>
              </w:rPr>
            </w:pPr>
            <w:r>
              <w:rPr>
                <w:b w:val="0"/>
                <w:bCs w:val="0"/>
                <w:sz w:val="23"/>
                <w:szCs w:val="23"/>
              </w:rPr>
              <w:t xml:space="preserve">Default </w:t>
            </w:r>
          </w:p>
        </w:tc>
        <w:tc>
          <w:tcPr>
            <w:tcW w:w="6327" w:type="dxa"/>
          </w:tcPr>
          <w:p w14:paraId="3E54B3D4" w14:textId="01DEE03C" w:rsidR="00D10E40" w:rsidRDefault="007C7372" w:rsidP="008C1F3F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3"/>
                <w:szCs w:val="23"/>
              </w:rPr>
            </w:pPr>
            <w:r>
              <w:rPr>
                <w:b w:val="0"/>
                <w:bCs w:val="0"/>
                <w:sz w:val="23"/>
                <w:szCs w:val="23"/>
              </w:rPr>
              <w:t>Description</w:t>
            </w:r>
          </w:p>
        </w:tc>
      </w:tr>
      <w:tr w:rsidR="00F15C3D" w14:paraId="5A8EF7A3" w14:textId="77777777" w:rsidTr="003B72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E482233" w14:textId="359DB750" w:rsidR="00D10E40" w:rsidRPr="003E7CFF" w:rsidRDefault="0047422E" w:rsidP="008C1F3F">
            <w:pPr>
              <w:pStyle w:val="NoSpacing"/>
              <w:rPr>
                <w:b w:val="0"/>
                <w:bCs w:val="0"/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INT_LEN </w:t>
            </w:r>
          </w:p>
        </w:tc>
        <w:tc>
          <w:tcPr>
            <w:tcW w:w="993" w:type="dxa"/>
          </w:tcPr>
          <w:p w14:paraId="5054C8A1" w14:textId="08679B48" w:rsidR="00D10E40" w:rsidRPr="003E7CFF" w:rsidRDefault="007C7372" w:rsidP="008C1F3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32</w:t>
            </w:r>
          </w:p>
        </w:tc>
        <w:tc>
          <w:tcPr>
            <w:tcW w:w="6327" w:type="dxa"/>
          </w:tcPr>
          <w:p w14:paraId="5FA1BAFA" w14:textId="2FF25938" w:rsidR="00D10E40" w:rsidRPr="003E7CFF" w:rsidRDefault="00425F3A" w:rsidP="008C1F3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I</w:t>
            </w:r>
            <w:r w:rsidR="00B418A8" w:rsidRPr="003E7CFF">
              <w:rPr>
                <w:sz w:val="18"/>
                <w:szCs w:val="18"/>
              </w:rPr>
              <w:t xml:space="preserve">nteger </w:t>
            </w:r>
            <w:r w:rsidR="007C7372" w:rsidRPr="003E7CFF">
              <w:rPr>
                <w:sz w:val="18"/>
                <w:szCs w:val="18"/>
              </w:rPr>
              <w:t>Size</w:t>
            </w:r>
            <w:r w:rsidR="0058028C" w:rsidRPr="003E7CFF">
              <w:rPr>
                <w:sz w:val="18"/>
                <w:szCs w:val="18"/>
              </w:rPr>
              <w:t xml:space="preserve"> - </w:t>
            </w:r>
            <w:r w:rsidR="007C7372" w:rsidRPr="003E7CFF">
              <w:rPr>
                <w:sz w:val="18"/>
                <w:szCs w:val="18"/>
              </w:rPr>
              <w:t xml:space="preserve">RV32I </w:t>
            </w:r>
            <w:r w:rsidR="0058028C" w:rsidRPr="003E7CFF">
              <w:rPr>
                <w:sz w:val="18"/>
                <w:szCs w:val="18"/>
              </w:rPr>
              <w:t>Spec</w:t>
            </w:r>
            <w:r w:rsidR="00E13611">
              <w:rPr>
                <w:sz w:val="18"/>
                <w:szCs w:val="18"/>
              </w:rPr>
              <w:t xml:space="preserve"> “XLEN”</w:t>
            </w:r>
          </w:p>
        </w:tc>
      </w:tr>
      <w:tr w:rsidR="00425F3A" w14:paraId="4DB8E8FD" w14:textId="77777777" w:rsidTr="003B72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39BF1ADB" w14:textId="238F9256" w:rsidR="007C7372" w:rsidRPr="003E7CFF" w:rsidRDefault="00F15C3D" w:rsidP="007C7372">
            <w:pPr>
              <w:pStyle w:val="NoSpacing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REGFILE_</w:t>
            </w:r>
            <w:r w:rsidR="00425F3A" w:rsidRPr="003E7CFF">
              <w:rPr>
                <w:sz w:val="18"/>
                <w:szCs w:val="18"/>
              </w:rPr>
              <w:t>NUM</w:t>
            </w:r>
          </w:p>
        </w:tc>
        <w:tc>
          <w:tcPr>
            <w:tcW w:w="993" w:type="dxa"/>
          </w:tcPr>
          <w:p w14:paraId="737619F3" w14:textId="59AD56DB" w:rsidR="007C7372" w:rsidRPr="003E7CFF" w:rsidRDefault="00F15C3D" w:rsidP="007C737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32</w:t>
            </w:r>
          </w:p>
        </w:tc>
        <w:tc>
          <w:tcPr>
            <w:tcW w:w="6327" w:type="dxa"/>
          </w:tcPr>
          <w:p w14:paraId="14CE69AE" w14:textId="2BDBEBA1" w:rsidR="007C7372" w:rsidRPr="003E7CFF" w:rsidRDefault="00F15C3D" w:rsidP="007C7372">
            <w:pPr>
              <w:pStyle w:val="NoSpacing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Number of registers in the register file</w:t>
            </w:r>
            <w:r w:rsidR="00425F3A" w:rsidRPr="003E7CFF">
              <w:rPr>
                <w:sz w:val="18"/>
                <w:szCs w:val="18"/>
              </w:rPr>
              <w:t xml:space="preserve"> - RV32I Spe</w:t>
            </w:r>
            <w:r w:rsidR="0058028C" w:rsidRPr="003E7CFF">
              <w:rPr>
                <w:sz w:val="18"/>
                <w:szCs w:val="18"/>
              </w:rPr>
              <w:t>c</w:t>
            </w:r>
            <w:r w:rsidR="001C13B2" w:rsidRPr="003E7CFF">
              <w:rPr>
                <w:sz w:val="18"/>
                <w:szCs w:val="18"/>
              </w:rPr>
              <w:t xml:space="preserve"> is 32</w:t>
            </w:r>
          </w:p>
        </w:tc>
      </w:tr>
    </w:tbl>
    <w:p w14:paraId="2EC85203" w14:textId="55741192" w:rsidR="00886F83" w:rsidRPr="00C87612" w:rsidRDefault="00576BCB" w:rsidP="00576BCB">
      <w:pPr>
        <w:pStyle w:val="Caption"/>
        <w:rPr>
          <w:b/>
          <w:bCs/>
          <w:sz w:val="23"/>
          <w:szCs w:val="23"/>
        </w:rPr>
      </w:pPr>
      <w:bookmarkStart w:id="8" w:name="_Toc79441255"/>
      <w:r w:rsidRPr="00C87612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4</w:t>
      </w:r>
      <w:r w:rsidR="00406843">
        <w:rPr>
          <w:b/>
          <w:bCs/>
        </w:rPr>
        <w:fldChar w:fldCharType="end"/>
      </w:r>
      <w:r w:rsidRPr="00C87612">
        <w:rPr>
          <w:b/>
          <w:bCs/>
        </w:rPr>
        <w:t xml:space="preserve"> </w:t>
      </w:r>
      <w:r w:rsidR="00401EEE">
        <w:rPr>
          <w:b/>
          <w:bCs/>
        </w:rPr>
        <w:t>–</w:t>
      </w:r>
      <w:r w:rsidRPr="00C87612">
        <w:rPr>
          <w:b/>
          <w:bCs/>
        </w:rPr>
        <w:t xml:space="preserve"> </w:t>
      </w:r>
      <w:r w:rsidR="00401EEE">
        <w:rPr>
          <w:b/>
          <w:bCs/>
        </w:rPr>
        <w:t>SS_RVC</w:t>
      </w:r>
      <w:r w:rsidR="0055474B" w:rsidRPr="00C87612">
        <w:rPr>
          <w:b/>
          <w:bCs/>
        </w:rPr>
        <w:t xml:space="preserve"> </w:t>
      </w:r>
      <w:r w:rsidRPr="00C87612">
        <w:rPr>
          <w:b/>
          <w:bCs/>
        </w:rPr>
        <w:t>Parameters</w:t>
      </w:r>
      <w:bookmarkEnd w:id="8"/>
    </w:p>
    <w:p w14:paraId="7CB0258C" w14:textId="397A958F" w:rsidR="00511DDD" w:rsidRDefault="00511DDD" w:rsidP="008C1F3F">
      <w:pPr>
        <w:pStyle w:val="NoSpacing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>General interface signals:</w:t>
      </w:r>
    </w:p>
    <w:tbl>
      <w:tblPr>
        <w:tblStyle w:val="GridTable4-Accent3"/>
        <w:tblW w:w="9054" w:type="dxa"/>
        <w:tblLayout w:type="fixed"/>
        <w:tblLook w:val="04A0" w:firstRow="1" w:lastRow="0" w:firstColumn="1" w:lastColumn="0" w:noHBand="0" w:noVBand="1"/>
      </w:tblPr>
      <w:tblGrid>
        <w:gridCol w:w="1835"/>
        <w:gridCol w:w="990"/>
        <w:gridCol w:w="1132"/>
        <w:gridCol w:w="5097"/>
      </w:tblGrid>
      <w:tr w:rsidR="00511DDD" w14:paraId="226C72BA" w14:textId="77777777" w:rsidTr="00E136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</w:tcPr>
          <w:p w14:paraId="7C3168A1" w14:textId="77777777" w:rsidR="00511DDD" w:rsidRDefault="00511DDD" w:rsidP="00A47C9F">
            <w:r>
              <w:t>Name</w:t>
            </w:r>
          </w:p>
        </w:tc>
        <w:tc>
          <w:tcPr>
            <w:tcW w:w="990" w:type="dxa"/>
          </w:tcPr>
          <w:p w14:paraId="0E87EFF6" w14:textId="77777777" w:rsidR="00511DDD" w:rsidRDefault="00511DDD" w:rsidP="00A47C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ize</w:t>
            </w:r>
          </w:p>
        </w:tc>
        <w:tc>
          <w:tcPr>
            <w:tcW w:w="1132" w:type="dxa"/>
          </w:tcPr>
          <w:p w14:paraId="100D736E" w14:textId="77777777" w:rsidR="00511DDD" w:rsidRDefault="00511DDD" w:rsidP="00A47C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irection</w:t>
            </w:r>
          </w:p>
        </w:tc>
        <w:tc>
          <w:tcPr>
            <w:tcW w:w="5097" w:type="dxa"/>
          </w:tcPr>
          <w:p w14:paraId="6F120C3D" w14:textId="77777777" w:rsidR="00511DDD" w:rsidRDefault="00511DDD" w:rsidP="00A47C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511DDD" w14:paraId="54365D80" w14:textId="77777777" w:rsidTr="00E136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</w:tcPr>
          <w:p w14:paraId="357A1912" w14:textId="4E63BFD4" w:rsidR="00511DDD" w:rsidRPr="003E7CFF" w:rsidRDefault="00511DDD" w:rsidP="00A47C9F">
            <w:pPr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ClkQH</w:t>
            </w:r>
          </w:p>
        </w:tc>
        <w:tc>
          <w:tcPr>
            <w:tcW w:w="990" w:type="dxa"/>
          </w:tcPr>
          <w:p w14:paraId="282096AA" w14:textId="45B99936" w:rsidR="00511DDD" w:rsidRPr="003E7CFF" w:rsidRDefault="003B7269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1</w:t>
            </w:r>
          </w:p>
        </w:tc>
        <w:tc>
          <w:tcPr>
            <w:tcW w:w="1132" w:type="dxa"/>
          </w:tcPr>
          <w:p w14:paraId="0540CA68" w14:textId="3E404E7F" w:rsidR="00511DDD" w:rsidRPr="003E7CFF" w:rsidRDefault="00213367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Input</w:t>
            </w:r>
          </w:p>
        </w:tc>
        <w:tc>
          <w:tcPr>
            <w:tcW w:w="5097" w:type="dxa"/>
          </w:tcPr>
          <w:p w14:paraId="21A1B8AC" w14:textId="2BD09579" w:rsidR="00511DDD" w:rsidRPr="003E7CFF" w:rsidRDefault="00D03F90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 xml:space="preserve">Q </w:t>
            </w:r>
            <w:r w:rsidR="003B7269" w:rsidRPr="003E7CFF">
              <w:rPr>
                <w:sz w:val="18"/>
                <w:szCs w:val="18"/>
              </w:rPr>
              <w:t>C</w:t>
            </w:r>
            <w:r w:rsidRPr="003E7CFF">
              <w:rPr>
                <w:sz w:val="18"/>
                <w:szCs w:val="18"/>
              </w:rPr>
              <w:t xml:space="preserve">lock </w:t>
            </w:r>
            <w:r w:rsidR="00C06A9C" w:rsidRPr="003E7CFF">
              <w:rPr>
                <w:sz w:val="18"/>
                <w:szCs w:val="18"/>
              </w:rPr>
              <w:t>– a</w:t>
            </w:r>
            <w:r w:rsidR="00E92E4E" w:rsidRPr="003E7CFF">
              <w:rPr>
                <w:sz w:val="18"/>
                <w:szCs w:val="18"/>
              </w:rPr>
              <w:t xml:space="preserve"> single clock domain</w:t>
            </w:r>
            <w:r w:rsidR="00C06A9C" w:rsidRPr="003E7CFF">
              <w:rPr>
                <w:sz w:val="18"/>
                <w:szCs w:val="18"/>
              </w:rPr>
              <w:t xml:space="preserve">. </w:t>
            </w:r>
            <w:r w:rsidR="00EC385A" w:rsidRPr="003E7CFF">
              <w:rPr>
                <w:sz w:val="18"/>
                <w:szCs w:val="18"/>
              </w:rPr>
              <w:t>100Mhz - 2G</w:t>
            </w:r>
            <w:r w:rsidR="00F900D2" w:rsidRPr="003E7CFF">
              <w:rPr>
                <w:sz w:val="18"/>
                <w:szCs w:val="18"/>
              </w:rPr>
              <w:t>h</w:t>
            </w:r>
            <w:r w:rsidR="00EC385A" w:rsidRPr="003E7CFF">
              <w:rPr>
                <w:sz w:val="18"/>
                <w:szCs w:val="18"/>
              </w:rPr>
              <w:t>z</w:t>
            </w:r>
          </w:p>
        </w:tc>
      </w:tr>
      <w:tr w:rsidR="00511DDD" w14:paraId="7C6457B5" w14:textId="77777777" w:rsidTr="00E13611">
        <w:trPr>
          <w:trHeight w:val="24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</w:tcPr>
          <w:p w14:paraId="44ADC81F" w14:textId="689B03E5" w:rsidR="00511DDD" w:rsidRPr="003E7CFF" w:rsidRDefault="00213367" w:rsidP="00A47C9F">
            <w:pPr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ResetQnnnH</w:t>
            </w:r>
          </w:p>
        </w:tc>
        <w:tc>
          <w:tcPr>
            <w:tcW w:w="990" w:type="dxa"/>
          </w:tcPr>
          <w:p w14:paraId="59E3382F" w14:textId="55DF11DE" w:rsidR="00511DDD" w:rsidRPr="003E7CFF" w:rsidRDefault="003B7269" w:rsidP="00A47C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1</w:t>
            </w:r>
          </w:p>
        </w:tc>
        <w:tc>
          <w:tcPr>
            <w:tcW w:w="1132" w:type="dxa"/>
          </w:tcPr>
          <w:p w14:paraId="7CEF44A1" w14:textId="00FF2BAC" w:rsidR="00511DDD" w:rsidRPr="003E7CFF" w:rsidRDefault="00213367" w:rsidP="00A47C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Input</w:t>
            </w:r>
          </w:p>
        </w:tc>
        <w:tc>
          <w:tcPr>
            <w:tcW w:w="5097" w:type="dxa"/>
          </w:tcPr>
          <w:p w14:paraId="2F0560EE" w14:textId="2778ACA4" w:rsidR="00511DDD" w:rsidRPr="003E7CFF" w:rsidRDefault="00F900D2" w:rsidP="00A47C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Active High</w:t>
            </w:r>
            <w:r w:rsidR="00160AF4">
              <w:rPr>
                <w:sz w:val="18"/>
                <w:szCs w:val="18"/>
              </w:rPr>
              <w:t xml:space="preserve"> Reset</w:t>
            </w:r>
          </w:p>
        </w:tc>
      </w:tr>
      <w:tr w:rsidR="00B21523" w14:paraId="5581160C" w14:textId="77777777" w:rsidTr="00E136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5" w:type="dxa"/>
          </w:tcPr>
          <w:p w14:paraId="660CA283" w14:textId="79809716" w:rsidR="00B21523" w:rsidRPr="003E7CFF" w:rsidRDefault="007B34C0" w:rsidP="00A47C9F">
            <w:pPr>
              <w:rPr>
                <w:sz w:val="18"/>
                <w:szCs w:val="18"/>
              </w:rPr>
            </w:pPr>
            <w:r w:rsidRPr="007B34C0">
              <w:rPr>
                <w:sz w:val="18"/>
                <w:szCs w:val="18"/>
              </w:rPr>
              <w:t>RstPcQnnnH</w:t>
            </w:r>
          </w:p>
        </w:tc>
        <w:tc>
          <w:tcPr>
            <w:tcW w:w="990" w:type="dxa"/>
          </w:tcPr>
          <w:p w14:paraId="0DC378A6" w14:textId="55311104" w:rsidR="00B21523" w:rsidRPr="003E7CFF" w:rsidRDefault="007B34C0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1132" w:type="dxa"/>
          </w:tcPr>
          <w:p w14:paraId="1EF831DA" w14:textId="7B05715A" w:rsidR="00B21523" w:rsidRPr="003E7CFF" w:rsidRDefault="007B34C0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nput</w:t>
            </w:r>
          </w:p>
        </w:tc>
        <w:tc>
          <w:tcPr>
            <w:tcW w:w="5097" w:type="dxa"/>
          </w:tcPr>
          <w:p w14:paraId="329D3EDB" w14:textId="0720BCD3" w:rsidR="00B21523" w:rsidRPr="003E7CFF" w:rsidRDefault="007B34C0" w:rsidP="00A47C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A Register overwrite to reset </w:t>
            </w:r>
            <w:r w:rsidR="00D60668">
              <w:rPr>
                <w:sz w:val="18"/>
                <w:szCs w:val="18"/>
              </w:rPr>
              <w:t xml:space="preserve">the </w:t>
            </w:r>
            <w:r>
              <w:rPr>
                <w:sz w:val="18"/>
                <w:szCs w:val="18"/>
              </w:rPr>
              <w:t>PC value</w:t>
            </w:r>
          </w:p>
        </w:tc>
      </w:tr>
    </w:tbl>
    <w:p w14:paraId="34D4E640" w14:textId="618C01D9" w:rsidR="000E50B0" w:rsidRPr="002B70C4" w:rsidRDefault="00576BCB" w:rsidP="00576BCB">
      <w:pPr>
        <w:pStyle w:val="Caption"/>
        <w:rPr>
          <w:b/>
          <w:bCs/>
        </w:rPr>
      </w:pPr>
      <w:bookmarkStart w:id="9" w:name="_Toc79441256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5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</w:t>
      </w:r>
      <w:r w:rsidR="00401EEE">
        <w:rPr>
          <w:b/>
          <w:bCs/>
        </w:rPr>
        <w:t>–</w:t>
      </w:r>
      <w:r w:rsidRPr="002B70C4">
        <w:rPr>
          <w:b/>
          <w:bCs/>
        </w:rPr>
        <w:t xml:space="preserve"> </w:t>
      </w:r>
      <w:r w:rsidR="00401EEE">
        <w:rPr>
          <w:b/>
          <w:bCs/>
        </w:rPr>
        <w:t>SS_RVC</w:t>
      </w:r>
      <w:r w:rsidR="0055474B" w:rsidRPr="002B70C4">
        <w:rPr>
          <w:b/>
          <w:bCs/>
        </w:rPr>
        <w:t xml:space="preserve"> </w:t>
      </w:r>
      <w:r w:rsidRPr="002B70C4">
        <w:rPr>
          <w:b/>
          <w:bCs/>
        </w:rPr>
        <w:t>general in</w:t>
      </w:r>
      <w:r w:rsidRPr="002B70C4">
        <w:rPr>
          <w:b/>
          <w:bCs/>
          <w:noProof/>
        </w:rPr>
        <w:t>terface</w:t>
      </w:r>
      <w:bookmarkEnd w:id="9"/>
    </w:p>
    <w:p w14:paraId="01A95418" w14:textId="5B44ED57" w:rsidR="00C11C05" w:rsidRPr="00D83908" w:rsidRDefault="00576BCB" w:rsidP="00D83908">
      <w:pPr>
        <w:pStyle w:val="NoSpacing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>St</w:t>
      </w:r>
      <w:r w:rsidR="00DE240E">
        <w:rPr>
          <w:b/>
          <w:bCs/>
          <w:sz w:val="23"/>
          <w:szCs w:val="23"/>
        </w:rPr>
        <w:t>andard</w:t>
      </w:r>
      <w:r w:rsidR="00D83908">
        <w:rPr>
          <w:b/>
          <w:bCs/>
          <w:sz w:val="23"/>
          <w:szCs w:val="23"/>
        </w:rPr>
        <w:t xml:space="preserve"> interface signals:</w:t>
      </w:r>
    </w:p>
    <w:tbl>
      <w:tblPr>
        <w:tblStyle w:val="GridTable4-Accent3"/>
        <w:tblW w:w="9075" w:type="dxa"/>
        <w:tblLayout w:type="fixed"/>
        <w:tblLook w:val="04A0" w:firstRow="1" w:lastRow="0" w:firstColumn="1" w:lastColumn="0" w:noHBand="0" w:noVBand="1"/>
      </w:tblPr>
      <w:tblGrid>
        <w:gridCol w:w="1980"/>
        <w:gridCol w:w="849"/>
        <w:gridCol w:w="996"/>
        <w:gridCol w:w="5250"/>
      </w:tblGrid>
      <w:tr w:rsidR="00C11C05" w14:paraId="2038826B" w14:textId="77777777" w:rsidTr="004742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hideMark/>
          </w:tcPr>
          <w:p w14:paraId="580BD66A" w14:textId="77777777" w:rsidR="00C11C05" w:rsidRDefault="00C11C0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ame</w:t>
            </w:r>
          </w:p>
        </w:tc>
        <w:tc>
          <w:tcPr>
            <w:tcW w:w="849" w:type="dxa"/>
            <w:hideMark/>
          </w:tcPr>
          <w:p w14:paraId="592D751A" w14:textId="77777777" w:rsidR="00C11C05" w:rsidRDefault="00C11C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ize</w:t>
            </w:r>
          </w:p>
        </w:tc>
        <w:tc>
          <w:tcPr>
            <w:tcW w:w="996" w:type="dxa"/>
            <w:hideMark/>
          </w:tcPr>
          <w:p w14:paraId="3FF24E85" w14:textId="77777777" w:rsidR="00C11C05" w:rsidRDefault="00C11C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irection</w:t>
            </w:r>
          </w:p>
        </w:tc>
        <w:tc>
          <w:tcPr>
            <w:tcW w:w="5250" w:type="dxa"/>
            <w:hideMark/>
          </w:tcPr>
          <w:p w14:paraId="4DBB299E" w14:textId="77777777" w:rsidR="00C11C05" w:rsidRDefault="00C11C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cription</w:t>
            </w:r>
          </w:p>
        </w:tc>
      </w:tr>
      <w:tr w:rsidR="00C11C05" w14:paraId="3DF80168" w14:textId="77777777" w:rsidTr="00C11C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75" w:type="dxa"/>
            <w:gridSpan w:val="4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32F00B8D" w14:textId="7B981BB1" w:rsidR="00C00126" w:rsidRPr="003E7CFF" w:rsidRDefault="00C11C05" w:rsidP="00E903A6">
            <w:pPr>
              <w:jc w:val="center"/>
              <w:rPr>
                <w:b w:val="0"/>
                <w:bCs w:val="0"/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PC output – Standard Interface</w:t>
            </w:r>
          </w:p>
        </w:tc>
      </w:tr>
      <w:tr w:rsidR="00C11C05" w14:paraId="03DE3C8B" w14:textId="77777777" w:rsidTr="0047422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6E5ABCCF" w14:textId="77777777" w:rsidR="00C11C05" w:rsidRPr="003E7CFF" w:rsidRDefault="00C11C05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000000"/>
                <w:sz w:val="18"/>
                <w:szCs w:val="18"/>
              </w:rPr>
              <w:t>PcValidQ100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2A0A3CB9" w14:textId="77777777" w:rsidR="00C11C05" w:rsidRPr="003E7CFF" w:rsidRDefault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1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65C851DB" w14:textId="7D168C2F" w:rsidR="00C11C05" w:rsidRPr="003E7CFF" w:rsidRDefault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out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</w:tcPr>
          <w:p w14:paraId="50F937CB" w14:textId="46FDB0F5" w:rsidR="00C11C05" w:rsidRPr="00AE7F08" w:rsidRDefault="0007204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Valid request to read </w:t>
            </w:r>
            <w:r w:rsidR="00AE7F08" w:rsidRPr="00AE7F08">
              <w:rPr>
                <w:sz w:val="18"/>
                <w:szCs w:val="18"/>
              </w:rPr>
              <w:t xml:space="preserve">the </w:t>
            </w:r>
            <w:r w:rsidR="005D4931">
              <w:rPr>
                <w:sz w:val="18"/>
                <w:szCs w:val="18"/>
              </w:rPr>
              <w:t>next</w:t>
            </w:r>
            <w:r w:rsidR="00AE7F08" w:rsidRPr="00AE7F08">
              <w:rPr>
                <w:sz w:val="18"/>
                <w:szCs w:val="18"/>
              </w:rPr>
              <w:t xml:space="preserve"> Instruction </w:t>
            </w:r>
            <w:r>
              <w:rPr>
                <w:sz w:val="18"/>
                <w:szCs w:val="18"/>
              </w:rPr>
              <w:t>from I_MEM</w:t>
            </w:r>
          </w:p>
        </w:tc>
      </w:tr>
      <w:tr w:rsidR="00C11C05" w14:paraId="4E3434D0" w14:textId="77777777" w:rsidTr="004742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7FC55325" w14:textId="77777777" w:rsidR="00C11C05" w:rsidRPr="003E7CFF" w:rsidRDefault="00C11C05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000000"/>
                <w:sz w:val="18"/>
                <w:szCs w:val="18"/>
              </w:rPr>
              <w:t>PcOpcodeQ100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5013AA8D" w14:textId="77777777" w:rsidR="00C11C05" w:rsidRPr="003E7CFF" w:rsidRDefault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2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1D82C3A8" w14:textId="397C12DA" w:rsidR="00C11C05" w:rsidRPr="003E7CFF" w:rsidRDefault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out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3C98D51B" w14:textId="2CF2B634" w:rsidR="00C11C05" w:rsidRPr="003E7CFF" w:rsidRDefault="006D387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Must be strapped to </w:t>
            </w:r>
            <w:r w:rsidR="00C11C05" w:rsidRPr="003E7CFF">
              <w:rPr>
                <w:sz w:val="18"/>
                <w:szCs w:val="18"/>
              </w:rPr>
              <w:t>RD Opcode</w:t>
            </w:r>
          </w:p>
        </w:tc>
      </w:tr>
      <w:tr w:rsidR="00C11C05" w14:paraId="036510F5" w14:textId="77777777" w:rsidTr="0047422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43DAFEC2" w14:textId="77777777" w:rsidR="00C11C05" w:rsidRPr="003E7CFF" w:rsidRDefault="00C11C05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000000"/>
                <w:sz w:val="18"/>
                <w:szCs w:val="18"/>
              </w:rPr>
              <w:t>PcAddressQ100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436C213B" w14:textId="7829894B" w:rsidR="00C11C05" w:rsidRPr="003E7CFF" w:rsidRDefault="004742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INT_LEN 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2643BC96" w14:textId="6326DF2D" w:rsidR="00C11C05" w:rsidRPr="003E7CFF" w:rsidRDefault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out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</w:tcPr>
          <w:p w14:paraId="0FA68C67" w14:textId="7644C31A" w:rsidR="00C11C05" w:rsidRPr="003E7CFF" w:rsidRDefault="00A900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AE7F08">
              <w:rPr>
                <w:sz w:val="18"/>
                <w:szCs w:val="18"/>
              </w:rPr>
              <w:t>The program Counter is used as the “read address pointer”</w:t>
            </w:r>
          </w:p>
        </w:tc>
      </w:tr>
      <w:tr w:rsidR="00C11C05" w14:paraId="39F71776" w14:textId="77777777" w:rsidTr="004742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574829B2" w14:textId="77777777" w:rsidR="00C11C05" w:rsidRPr="003E7CFF" w:rsidRDefault="00C11C05">
            <w:pPr>
              <w:rPr>
                <w:color w:val="FF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FF0000"/>
                <w:sz w:val="18"/>
                <w:szCs w:val="18"/>
              </w:rPr>
              <w:t>PcDataQ100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06746F54" w14:textId="41F3132F" w:rsidR="00C11C05" w:rsidRPr="003E7CFF" w:rsidRDefault="004742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18"/>
                <w:szCs w:val="18"/>
              </w:rPr>
            </w:pPr>
            <w:r>
              <w:rPr>
                <w:color w:val="FF0000"/>
                <w:sz w:val="18"/>
                <w:szCs w:val="18"/>
              </w:rPr>
              <w:t xml:space="preserve">INT_LEN 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3BDF9EF1" w14:textId="5A07CA7F" w:rsidR="00C11C05" w:rsidRPr="003E7CFF" w:rsidRDefault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18"/>
                <w:szCs w:val="18"/>
              </w:rPr>
            </w:pPr>
            <w:r w:rsidRPr="003E7CFF">
              <w:rPr>
                <w:color w:val="FF0000"/>
                <w:sz w:val="18"/>
                <w:szCs w:val="18"/>
              </w:rPr>
              <w:t>out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0CE14A96" w14:textId="1610D0D1" w:rsidR="00C11C05" w:rsidRPr="003E7CFF" w:rsidRDefault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</w:t>
            </w:r>
            <w:r w:rsidR="00621962"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----------------</w:t>
            </w:r>
            <w:r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Not in use-----------</w:t>
            </w:r>
            <w:r w:rsidR="00621962"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</w:t>
            </w:r>
            <w:r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</w:t>
            </w:r>
            <w:r w:rsidR="00621962"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</w:t>
            </w:r>
            <w:r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</w:t>
            </w:r>
          </w:p>
        </w:tc>
      </w:tr>
      <w:tr w:rsidR="00C11C05" w14:paraId="15238BA9" w14:textId="77777777" w:rsidTr="00C11C05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75" w:type="dxa"/>
            <w:gridSpan w:val="4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574BE1D5" w14:textId="149B78A0" w:rsidR="00C11C05" w:rsidRPr="003E7CFF" w:rsidRDefault="00C11C05" w:rsidP="00E903A6">
            <w:pPr>
              <w:jc w:val="center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Instruction Output - Standard Interface</w:t>
            </w:r>
          </w:p>
        </w:tc>
      </w:tr>
      <w:tr w:rsidR="00C11C05" w14:paraId="5F41910F" w14:textId="77777777" w:rsidTr="004742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0FB19FB9" w14:textId="77777777" w:rsidR="00C11C05" w:rsidRPr="003E7CFF" w:rsidRDefault="00C11C05" w:rsidP="00C11C05">
            <w:pPr>
              <w:rPr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000000"/>
                <w:sz w:val="18"/>
                <w:szCs w:val="18"/>
              </w:rPr>
              <w:t>InstValidQ101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2C494111" w14:textId="77777777" w:rsidR="00C11C05" w:rsidRPr="003E7CFF" w:rsidRDefault="00C11C05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1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1152003F" w14:textId="15698EF8" w:rsidR="00C11C05" w:rsidRPr="003E7CFF" w:rsidRDefault="00C11C05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in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</w:tcPr>
          <w:p w14:paraId="11E026EA" w14:textId="1DC7D941" w:rsidR="00C11C05" w:rsidRPr="003E7CFF" w:rsidRDefault="00621962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 Instruction from I_MEM</w:t>
            </w:r>
          </w:p>
        </w:tc>
      </w:tr>
      <w:tr w:rsidR="00C11C05" w14:paraId="3DE17E5C" w14:textId="77777777" w:rsidTr="0047422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7166D32C" w14:textId="77777777" w:rsidR="00C11C05" w:rsidRPr="003E7CFF" w:rsidRDefault="00C11C05" w:rsidP="00C11C05">
            <w:pPr>
              <w:rPr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000000"/>
                <w:sz w:val="18"/>
                <w:szCs w:val="18"/>
              </w:rPr>
              <w:t>InstOpcodeQ101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10C04050" w14:textId="6793FF49" w:rsidR="00C11C05" w:rsidRPr="003E7CFF" w:rsidRDefault="006D6F1C" w:rsidP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3A700452" w14:textId="16B56C52" w:rsidR="00C11C05" w:rsidRPr="003E7CFF" w:rsidRDefault="00C11C05" w:rsidP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In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76628DA9" w14:textId="0DA2786D" w:rsidR="00C11C05" w:rsidRPr="003E7CFF" w:rsidRDefault="006D3877" w:rsidP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Must be strapped to </w:t>
            </w:r>
            <w:r w:rsidR="00C11C05" w:rsidRPr="003E7CFF">
              <w:rPr>
                <w:sz w:val="18"/>
                <w:szCs w:val="18"/>
              </w:rPr>
              <w:t>RD_RSP Opcode</w:t>
            </w:r>
          </w:p>
        </w:tc>
      </w:tr>
      <w:tr w:rsidR="00C11C05" w14:paraId="7E2789A9" w14:textId="77777777" w:rsidTr="004742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0EB973E7" w14:textId="77777777" w:rsidR="00C11C05" w:rsidRPr="003E7CFF" w:rsidRDefault="00C11C05" w:rsidP="00C11C05">
            <w:pPr>
              <w:rPr>
                <w:color w:val="FF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FF0000"/>
                <w:sz w:val="18"/>
                <w:szCs w:val="18"/>
              </w:rPr>
              <w:t>InstAddressQ101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7BA02EA5" w14:textId="4C933F2A" w:rsidR="00C11C05" w:rsidRPr="003E7CFF" w:rsidRDefault="0047422E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18"/>
                <w:szCs w:val="18"/>
              </w:rPr>
            </w:pPr>
            <w:r>
              <w:rPr>
                <w:color w:val="FF0000"/>
                <w:sz w:val="18"/>
                <w:szCs w:val="18"/>
              </w:rPr>
              <w:t xml:space="preserve">INT_LEN 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4B2A65F4" w14:textId="038784A0" w:rsidR="00C11C05" w:rsidRPr="003E7CFF" w:rsidRDefault="00C11C05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18"/>
                <w:szCs w:val="18"/>
              </w:rPr>
            </w:pPr>
            <w:r w:rsidRPr="003E7CFF">
              <w:rPr>
                <w:color w:val="FF0000"/>
                <w:sz w:val="18"/>
                <w:szCs w:val="18"/>
              </w:rPr>
              <w:t>In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34961EC7" w14:textId="7BE15712" w:rsidR="00C11C05" w:rsidRPr="003E7CFF" w:rsidRDefault="00C11C05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--</w:t>
            </w:r>
            <w:r w:rsidR="00621962"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------------</w:t>
            </w:r>
            <w:r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--Not in use----</w:t>
            </w:r>
            <w:r w:rsidR="00621962"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-----</w:t>
            </w:r>
            <w:r w:rsidRPr="003E7CFF">
              <w:rPr>
                <w:rFonts w:ascii="Calibri" w:hAnsi="Calibri" w:cs="Calibri"/>
                <w:b/>
                <w:bCs/>
                <w:color w:val="FF0000"/>
                <w:sz w:val="18"/>
                <w:szCs w:val="18"/>
              </w:rPr>
              <w:t>-----------</w:t>
            </w:r>
          </w:p>
        </w:tc>
      </w:tr>
      <w:tr w:rsidR="00C11C05" w14:paraId="3A93FE42" w14:textId="77777777" w:rsidTr="0047422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4DD922A3" w14:textId="77777777" w:rsidR="00C11C05" w:rsidRPr="003E7CFF" w:rsidRDefault="00C11C05" w:rsidP="00C11C05">
            <w:pPr>
              <w:rPr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000000"/>
                <w:sz w:val="18"/>
                <w:szCs w:val="18"/>
              </w:rPr>
              <w:t>InstDataQ101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1E12A600" w14:textId="216598F1" w:rsidR="00C11C05" w:rsidRPr="003E7CFF" w:rsidRDefault="0047422E" w:rsidP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INT_LEN 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4C771F39" w14:textId="395DE755" w:rsidR="00C11C05" w:rsidRPr="003E7CFF" w:rsidRDefault="00C11C05" w:rsidP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In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</w:tcPr>
          <w:p w14:paraId="10F5A3A7" w14:textId="1B0D4271" w:rsidR="00C11C05" w:rsidRPr="003E7CFF" w:rsidRDefault="00621962" w:rsidP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The instruction that was read from I_MEM to be executed</w:t>
            </w:r>
          </w:p>
        </w:tc>
      </w:tr>
      <w:tr w:rsidR="00C11C05" w14:paraId="12C296CB" w14:textId="77777777" w:rsidTr="00C11C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75" w:type="dxa"/>
            <w:gridSpan w:val="4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54BD7B77" w14:textId="19F28C5F" w:rsidR="003E7CFF" w:rsidRPr="003E7CFF" w:rsidRDefault="00C11C05" w:rsidP="00E903A6">
            <w:pPr>
              <w:jc w:val="center"/>
              <w:rPr>
                <w:b w:val="0"/>
                <w:bCs w:val="0"/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D_MEM Request – Standard Interface</w:t>
            </w:r>
          </w:p>
          <w:p w14:paraId="5A8DF37B" w14:textId="1A1674E8" w:rsidR="00C11C05" w:rsidRPr="003E7CFF" w:rsidRDefault="00C11C05" w:rsidP="00A37788">
            <w:pPr>
              <w:rPr>
                <w:sz w:val="18"/>
                <w:szCs w:val="18"/>
              </w:rPr>
            </w:pPr>
          </w:p>
        </w:tc>
      </w:tr>
      <w:tr w:rsidR="00C11C05" w14:paraId="1EB495FD" w14:textId="77777777" w:rsidTr="0047422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4E1FACCE" w14:textId="77777777" w:rsidR="00C11C05" w:rsidRPr="003E7CFF" w:rsidRDefault="00C11C05" w:rsidP="00C11C0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000000"/>
                <w:sz w:val="18"/>
                <w:szCs w:val="18"/>
              </w:rPr>
              <w:t>ReqValidDmQ103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30354A7B" w14:textId="77777777" w:rsidR="00C11C05" w:rsidRPr="003E7CFF" w:rsidRDefault="00C11C05" w:rsidP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1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07771CE4" w14:textId="393B76EB" w:rsidR="00C11C05" w:rsidRPr="003E7CFF" w:rsidRDefault="00C11C05" w:rsidP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out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</w:tcPr>
          <w:p w14:paraId="7F9BFFE3" w14:textId="786FB680" w:rsidR="00C11C05" w:rsidRPr="003E7CFF" w:rsidRDefault="00D47EF7" w:rsidP="003E7CF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alid memory Access from Core</w:t>
            </w:r>
          </w:p>
        </w:tc>
      </w:tr>
      <w:tr w:rsidR="00C11C05" w14:paraId="1F51EBC4" w14:textId="77777777" w:rsidTr="004742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10EABB64" w14:textId="77777777" w:rsidR="00C11C05" w:rsidRPr="003E7CFF" w:rsidRDefault="00C11C05" w:rsidP="00C11C0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000000"/>
                <w:sz w:val="18"/>
                <w:szCs w:val="18"/>
              </w:rPr>
              <w:t>ReqOpcodeDmQ103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1823B2D0" w14:textId="581EE26D" w:rsidR="00C11C05" w:rsidRPr="003E7CFF" w:rsidRDefault="006D6F1C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2C8F93FB" w14:textId="7B499A08" w:rsidR="00C11C05" w:rsidRPr="003E7CFF" w:rsidRDefault="00C11C05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out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1B2CC36D" w14:textId="029D9D31" w:rsidR="00C11C05" w:rsidRPr="003E7CFF" w:rsidRDefault="00C11C05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WR opcode Only</w:t>
            </w:r>
            <w:r w:rsidR="006314DB">
              <w:rPr>
                <w:sz w:val="18"/>
                <w:szCs w:val="18"/>
              </w:rPr>
              <w:t xml:space="preserve"> (STORE</w:t>
            </w:r>
            <w:r w:rsidR="00392E14">
              <w:rPr>
                <w:sz w:val="18"/>
                <w:szCs w:val="18"/>
              </w:rPr>
              <w:t xml:space="preserve"> </w:t>
            </w:r>
            <w:r w:rsidR="0077574E">
              <w:rPr>
                <w:sz w:val="18"/>
                <w:szCs w:val="18"/>
              </w:rPr>
              <w:t>instruction</w:t>
            </w:r>
            <w:r w:rsidR="006314DB">
              <w:rPr>
                <w:sz w:val="18"/>
                <w:szCs w:val="18"/>
              </w:rPr>
              <w:t>)</w:t>
            </w:r>
          </w:p>
        </w:tc>
      </w:tr>
      <w:tr w:rsidR="00C11C05" w14:paraId="3AF12013" w14:textId="77777777" w:rsidTr="0047422E">
        <w:trPr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24CE7667" w14:textId="77777777" w:rsidR="00C11C05" w:rsidRPr="003E7CFF" w:rsidRDefault="00C11C05" w:rsidP="00C11C0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000000"/>
                <w:sz w:val="18"/>
                <w:szCs w:val="18"/>
              </w:rPr>
              <w:t>ReqAddressDmQ103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1FA109BD" w14:textId="6007FDF8" w:rsidR="00C11C05" w:rsidRPr="003E7CFF" w:rsidRDefault="0047422E" w:rsidP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INT_LEN 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7FFF5399" w14:textId="12870919" w:rsidR="00C11C05" w:rsidRPr="003E7CFF" w:rsidRDefault="00C11C05" w:rsidP="00C11C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out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</w:tcPr>
          <w:p w14:paraId="013720C7" w14:textId="19A5AE0C" w:rsidR="00C11C05" w:rsidRPr="003E7CFF" w:rsidRDefault="00392E14" w:rsidP="00D47E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Address is </w:t>
            </w:r>
            <w:r w:rsidR="006314DB">
              <w:rPr>
                <w:sz w:val="18"/>
                <w:szCs w:val="18"/>
              </w:rPr>
              <w:t>Calculated in ALU</w:t>
            </w:r>
          </w:p>
        </w:tc>
      </w:tr>
      <w:tr w:rsidR="00C11C05" w14:paraId="31818A64" w14:textId="77777777" w:rsidTr="004742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4F685211" w14:textId="77777777" w:rsidR="00C11C05" w:rsidRPr="003E7CFF" w:rsidRDefault="00C11C05" w:rsidP="00C11C05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 w:rsidRPr="003E7CFF">
              <w:rPr>
                <w:rFonts w:ascii="Calibri" w:hAnsi="Calibri" w:cs="Calibri"/>
                <w:color w:val="000000"/>
                <w:sz w:val="18"/>
                <w:szCs w:val="18"/>
              </w:rPr>
              <w:t>ReqDataDmQ103H</w:t>
            </w:r>
          </w:p>
        </w:tc>
        <w:tc>
          <w:tcPr>
            <w:tcW w:w="849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70214152" w14:textId="78271B21" w:rsidR="00C11C05" w:rsidRPr="003E7CFF" w:rsidRDefault="0047422E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INT_LEN </w:t>
            </w:r>
          </w:p>
        </w:tc>
        <w:tc>
          <w:tcPr>
            <w:tcW w:w="996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  <w:hideMark/>
          </w:tcPr>
          <w:p w14:paraId="46D3DD40" w14:textId="2173686E" w:rsidR="00C11C05" w:rsidRPr="003E7CFF" w:rsidRDefault="00C11C05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E7CFF">
              <w:rPr>
                <w:sz w:val="18"/>
                <w:szCs w:val="18"/>
              </w:rPr>
              <w:t>output</w:t>
            </w:r>
          </w:p>
        </w:tc>
        <w:tc>
          <w:tcPr>
            <w:tcW w:w="5250" w:type="dxa"/>
            <w:tcBorders>
              <w:top w:val="single" w:sz="4" w:space="0" w:color="C9C9C9" w:themeColor="accent3" w:themeTint="99"/>
              <w:left w:val="single" w:sz="4" w:space="0" w:color="C9C9C9" w:themeColor="accent3" w:themeTint="99"/>
              <w:bottom w:val="single" w:sz="4" w:space="0" w:color="C9C9C9" w:themeColor="accent3" w:themeTint="99"/>
              <w:right w:val="single" w:sz="4" w:space="0" w:color="C9C9C9" w:themeColor="accent3" w:themeTint="99"/>
            </w:tcBorders>
          </w:tcPr>
          <w:p w14:paraId="48DBC0D5" w14:textId="6AF02418" w:rsidR="00C11C05" w:rsidRPr="003E7CFF" w:rsidRDefault="00392E14" w:rsidP="00C11C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sz w:val="18"/>
                <w:szCs w:val="18"/>
              </w:rPr>
              <w:t>Data is Read from Register file</w:t>
            </w:r>
          </w:p>
        </w:tc>
      </w:tr>
    </w:tbl>
    <w:p w14:paraId="5BDF354F" w14:textId="355241BA" w:rsidR="00E56BCE" w:rsidRPr="002B70C4" w:rsidRDefault="00576BCB" w:rsidP="00576BCB">
      <w:pPr>
        <w:pStyle w:val="Caption"/>
        <w:rPr>
          <w:b/>
          <w:bCs/>
        </w:rPr>
      </w:pPr>
      <w:bookmarkStart w:id="10" w:name="_Toc79441257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6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</w:t>
      </w:r>
      <w:r w:rsidR="00401EEE">
        <w:rPr>
          <w:b/>
          <w:bCs/>
        </w:rPr>
        <w:t>–</w:t>
      </w:r>
      <w:r w:rsidRPr="002B70C4">
        <w:rPr>
          <w:b/>
          <w:bCs/>
        </w:rPr>
        <w:t xml:space="preserve"> </w:t>
      </w:r>
      <w:r w:rsidR="00401EEE">
        <w:rPr>
          <w:b/>
          <w:bCs/>
        </w:rPr>
        <w:t>SS_RVC</w:t>
      </w:r>
      <w:r w:rsidR="0055474B" w:rsidRPr="002B70C4">
        <w:rPr>
          <w:b/>
          <w:bCs/>
        </w:rPr>
        <w:t xml:space="preserve"> </w:t>
      </w:r>
      <w:r w:rsidRPr="002B70C4">
        <w:rPr>
          <w:b/>
          <w:bCs/>
        </w:rPr>
        <w:t>standard interface</w:t>
      </w:r>
      <w:bookmarkEnd w:id="10"/>
    </w:p>
    <w:p w14:paraId="0935A93A" w14:textId="77777777" w:rsidR="00385E94" w:rsidRDefault="00385E94" w:rsidP="00385E94"/>
    <w:p w14:paraId="47CEBA27" w14:textId="6AA9C0C7" w:rsidR="00385E94" w:rsidRPr="00385E94" w:rsidRDefault="00385E94" w:rsidP="00385E94">
      <w:pPr>
        <w:sectPr w:rsidR="00385E94" w:rsidRPr="00385E94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</w:p>
    <w:p w14:paraId="40907194" w14:textId="06D39550" w:rsidR="00954D56" w:rsidRDefault="0091272A" w:rsidP="00C1298F">
      <w:pPr>
        <w:pStyle w:val="Heading1"/>
      </w:pPr>
      <w:bookmarkStart w:id="11" w:name="_Toc79441268"/>
      <w:r>
        <w:lastRenderedPageBreak/>
        <w:t>SS_RVC</w:t>
      </w:r>
      <w:r w:rsidR="00C1298F">
        <w:t xml:space="preserve"> Pipe Stages</w:t>
      </w:r>
      <w:bookmarkEnd w:id="11"/>
    </w:p>
    <w:p w14:paraId="070C5EAC" w14:textId="77777777" w:rsidR="006D6B6E" w:rsidRPr="0087121E" w:rsidRDefault="004A22CE" w:rsidP="006D6B6E">
      <w:pPr>
        <w:rPr>
          <w:rFonts w:ascii="Consolas" w:eastAsia="Times New Roman" w:hAnsi="Consolas" w:cs="Times New Roman"/>
          <w:color w:val="F8F8F8"/>
          <w:sz w:val="18"/>
          <w:szCs w:val="18"/>
          <w:lang w:val="en-IL" w:eastAsia="en-IL"/>
        </w:rPr>
      </w:pPr>
      <w:r>
        <w:rPr>
          <w:rStyle w:val="Emphasis"/>
          <w:i w:val="0"/>
          <w:iCs w:val="0"/>
        </w:rPr>
        <w:t xml:space="preserve">Signals in the pipeline will be recognized using the suffix </w:t>
      </w:r>
      <w:r w:rsidRPr="000D2327">
        <w:rPr>
          <w:rStyle w:val="Emphasis"/>
          <w:b/>
          <w:bCs/>
          <w:i w:val="0"/>
          <w:iCs w:val="0"/>
        </w:rPr>
        <w:t>QnnnH</w:t>
      </w:r>
      <w:r>
        <w:rPr>
          <w:rStyle w:val="Emphasis"/>
          <w:i w:val="0"/>
          <w:iCs w:val="0"/>
        </w:rPr>
        <w:t>:</w:t>
      </w:r>
      <w:r>
        <w:rPr>
          <w:rStyle w:val="Emphasis"/>
          <w:i w:val="0"/>
          <w:iCs w:val="0"/>
        </w:rPr>
        <w:br/>
      </w:r>
      <w:r>
        <w:rPr>
          <w:rStyle w:val="Emphasis"/>
          <w:b/>
          <w:bCs/>
          <w:i w:val="0"/>
          <w:iCs w:val="0"/>
        </w:rPr>
        <w:t>‘Q’</w:t>
      </w:r>
      <w:r>
        <w:rPr>
          <w:rStyle w:val="Emphasis"/>
          <w:i w:val="0"/>
          <w:iCs w:val="0"/>
        </w:rPr>
        <w:tab/>
        <w:t>-&gt; name of Clock domain.</w:t>
      </w:r>
      <w:r>
        <w:rPr>
          <w:rStyle w:val="Emphasis"/>
          <w:i w:val="0"/>
          <w:iCs w:val="0"/>
        </w:rPr>
        <w:br/>
      </w:r>
      <w:r>
        <w:rPr>
          <w:rStyle w:val="Emphasis"/>
          <w:b/>
          <w:bCs/>
          <w:i w:val="0"/>
          <w:iCs w:val="0"/>
        </w:rPr>
        <w:t>‘nnn’</w:t>
      </w:r>
      <w:r>
        <w:rPr>
          <w:rStyle w:val="Emphasis"/>
          <w:i w:val="0"/>
          <w:iCs w:val="0"/>
        </w:rPr>
        <w:t xml:space="preserve"> </w:t>
      </w:r>
      <w:r>
        <w:rPr>
          <w:rStyle w:val="Emphasis"/>
          <w:i w:val="0"/>
          <w:iCs w:val="0"/>
        </w:rPr>
        <w:tab/>
        <w:t>-&gt; Pipe stage number. Example: 100, 101, 102, 103.</w:t>
      </w:r>
      <w:r>
        <w:rPr>
          <w:rStyle w:val="Emphasis"/>
          <w:i w:val="0"/>
          <w:iCs w:val="0"/>
        </w:rPr>
        <w:br/>
      </w:r>
      <w:r>
        <w:rPr>
          <w:rStyle w:val="Emphasis"/>
          <w:b/>
          <w:bCs/>
          <w:i w:val="0"/>
          <w:iCs w:val="0"/>
        </w:rPr>
        <w:t>‘H’</w:t>
      </w:r>
      <w:r>
        <w:rPr>
          <w:rStyle w:val="Emphasis"/>
          <w:i w:val="0"/>
          <w:iCs w:val="0"/>
        </w:rPr>
        <w:tab/>
        <w:t>-&gt; Signal is a “positive edge” sensitive. Signal may change when clock transition Low to High.</w:t>
      </w:r>
      <w:r w:rsidR="0087121E">
        <w:rPr>
          <w:rStyle w:val="Emphasis"/>
          <w:i w:val="0"/>
          <w:iCs w:val="0"/>
        </w:rPr>
        <w:br/>
        <w:t>Example:</w:t>
      </w:r>
      <w:r w:rsidR="009C4332">
        <w:rPr>
          <w:rStyle w:val="Emphasis"/>
          <w:i w:val="0"/>
          <w:iCs w:val="0"/>
        </w:rPr>
        <w:t xml:space="preserve"> </w:t>
      </w:r>
      <w:r w:rsidR="006D6B6E">
        <w:rPr>
          <w:rStyle w:val="Emphasis"/>
          <w:i w:val="0"/>
          <w:iCs w:val="0"/>
        </w:rPr>
        <w:t xml:space="preserve"> </w:t>
      </w:r>
      <w:r w:rsidR="006D6B6E" w:rsidRPr="006D3877">
        <w:rPr>
          <w:rFonts w:ascii="Consolas" w:eastAsia="Times New Roman" w:hAnsi="Consolas" w:cs="Times New Roman"/>
          <w:b/>
          <w:bCs/>
          <w:color w:val="8996A8"/>
          <w:highlight w:val="lightGray"/>
          <w:lang w:val="en-IL" w:eastAsia="en-IL"/>
        </w:rPr>
        <w:t>`</w:t>
      </w:r>
      <w:r w:rsidR="006D6B6E" w:rsidRPr="006D3877">
        <w:rPr>
          <w:rFonts w:ascii="Consolas" w:eastAsia="Times New Roman" w:hAnsi="Consolas" w:cs="Times New Roman"/>
          <w:b/>
          <w:bCs/>
          <w:color w:val="8996A8"/>
          <w:highlight w:val="lightGray"/>
          <w:lang w:eastAsia="en-IL"/>
        </w:rPr>
        <w:t>RV</w:t>
      </w:r>
      <w:r w:rsidR="006D6B6E">
        <w:rPr>
          <w:rFonts w:ascii="Consolas" w:eastAsia="Times New Roman" w:hAnsi="Consolas" w:cs="Times New Roman"/>
          <w:b/>
          <w:bCs/>
          <w:color w:val="8996A8"/>
          <w:highlight w:val="lightGray"/>
          <w:lang w:eastAsia="en-IL"/>
        </w:rPr>
        <w:t>C</w:t>
      </w:r>
      <w:r w:rsidR="006D6B6E" w:rsidRPr="006D3877">
        <w:rPr>
          <w:rFonts w:ascii="Consolas" w:eastAsia="Times New Roman" w:hAnsi="Consolas" w:cs="Times New Roman"/>
          <w:b/>
          <w:bCs/>
          <w:color w:val="8996A8"/>
          <w:highlight w:val="lightGray"/>
          <w:lang w:val="en-IL" w:eastAsia="en-IL"/>
        </w:rPr>
        <w:t>_MSFF</w:t>
      </w:r>
      <w:r w:rsidR="006D6B6E" w:rsidRPr="006D3877">
        <w:rPr>
          <w:rFonts w:ascii="Consolas" w:eastAsia="Times New Roman" w:hAnsi="Consolas" w:cs="Times New Roman"/>
          <w:b/>
          <w:bCs/>
          <w:color w:val="8996A8"/>
          <w:highlight w:val="lightGray"/>
          <w:lang w:eastAsia="en-IL"/>
        </w:rPr>
        <w:t xml:space="preserve"> </w:t>
      </w:r>
      <w:r w:rsidR="006D6B6E" w:rsidRPr="006D3877">
        <w:rPr>
          <w:rFonts w:ascii="Consolas" w:eastAsia="Times New Roman" w:hAnsi="Consolas" w:cs="Times New Roman"/>
          <w:b/>
          <w:bCs/>
          <w:color w:val="CDA869"/>
          <w:highlight w:val="lightGray"/>
          <w:lang w:val="en-IL" w:eastAsia="en-IL"/>
        </w:rPr>
        <w:t>(</w:t>
      </w:r>
      <w:r w:rsidR="006D6B6E" w:rsidRPr="006D3877">
        <w:rPr>
          <w:rFonts w:ascii="Consolas" w:eastAsia="Times New Roman" w:hAnsi="Consolas" w:cs="Times New Roman"/>
          <w:b/>
          <w:bCs/>
          <w:color w:val="CF6A4C"/>
          <w:highlight w:val="lightGray"/>
          <w:lang w:val="en-IL" w:eastAsia="en-IL"/>
        </w:rPr>
        <w:t>OpcodeQ102H</w:t>
      </w:r>
      <w:r w:rsidR="006D6B6E" w:rsidRPr="006D3877">
        <w:rPr>
          <w:rFonts w:ascii="Consolas" w:eastAsia="Times New Roman" w:hAnsi="Consolas" w:cs="Times New Roman"/>
          <w:b/>
          <w:bCs/>
          <w:color w:val="CDA869"/>
          <w:highlight w:val="lightGray"/>
          <w:lang w:val="en-IL" w:eastAsia="en-IL"/>
        </w:rPr>
        <w:t>,</w:t>
      </w:r>
      <w:r w:rsidR="006D6B6E" w:rsidRPr="006D3877">
        <w:rPr>
          <w:rFonts w:ascii="Consolas" w:eastAsia="Times New Roman" w:hAnsi="Consolas" w:cs="Times New Roman"/>
          <w:b/>
          <w:bCs/>
          <w:color w:val="F8F8F8"/>
          <w:highlight w:val="lightGray"/>
          <w:lang w:val="en-IL" w:eastAsia="en-IL"/>
        </w:rPr>
        <w:t xml:space="preserve"> </w:t>
      </w:r>
      <w:r w:rsidR="006D6B6E" w:rsidRPr="006D3877">
        <w:rPr>
          <w:rFonts w:ascii="Consolas" w:eastAsia="Times New Roman" w:hAnsi="Consolas" w:cs="Times New Roman"/>
          <w:b/>
          <w:bCs/>
          <w:color w:val="CF6A4C"/>
          <w:highlight w:val="lightGray"/>
          <w:lang w:val="en-IL" w:eastAsia="en-IL"/>
        </w:rPr>
        <w:t>OpcodeQ101H</w:t>
      </w:r>
      <w:r w:rsidR="006D6B6E" w:rsidRPr="006D3877">
        <w:rPr>
          <w:rFonts w:ascii="Consolas" w:eastAsia="Times New Roman" w:hAnsi="Consolas" w:cs="Times New Roman"/>
          <w:b/>
          <w:bCs/>
          <w:color w:val="CDA869"/>
          <w:highlight w:val="lightGray"/>
          <w:lang w:val="en-IL" w:eastAsia="en-IL"/>
        </w:rPr>
        <w:t>,</w:t>
      </w:r>
      <w:r w:rsidR="006D6B6E" w:rsidRPr="006D3877">
        <w:rPr>
          <w:rFonts w:ascii="Consolas" w:eastAsia="Times New Roman" w:hAnsi="Consolas" w:cs="Times New Roman"/>
          <w:b/>
          <w:bCs/>
          <w:color w:val="F8F8F8"/>
          <w:highlight w:val="lightGray"/>
          <w:lang w:val="en-IL" w:eastAsia="en-IL"/>
        </w:rPr>
        <w:t xml:space="preserve"> </w:t>
      </w:r>
      <w:r w:rsidR="006D6B6E" w:rsidRPr="006D3877">
        <w:rPr>
          <w:rFonts w:ascii="Consolas" w:eastAsia="Times New Roman" w:hAnsi="Consolas" w:cs="Times New Roman"/>
          <w:b/>
          <w:bCs/>
          <w:color w:val="CF6A4C"/>
          <w:highlight w:val="lightGray"/>
          <w:lang w:val="en-IL" w:eastAsia="en-IL"/>
        </w:rPr>
        <w:t>QClk</w:t>
      </w:r>
      <w:r w:rsidR="006D6B6E" w:rsidRPr="006D3877">
        <w:rPr>
          <w:rFonts w:ascii="Consolas" w:eastAsia="Times New Roman" w:hAnsi="Consolas" w:cs="Times New Roman"/>
          <w:b/>
          <w:bCs/>
          <w:color w:val="CDA869"/>
          <w:highlight w:val="lightGray"/>
          <w:lang w:val="en-IL" w:eastAsia="en-IL"/>
        </w:rPr>
        <w:t>)</w:t>
      </w:r>
      <w:r w:rsidR="006D6B6E" w:rsidRPr="006D3877">
        <w:rPr>
          <w:rFonts w:ascii="Consolas" w:eastAsia="Times New Roman" w:hAnsi="Consolas" w:cs="Times New Roman"/>
          <w:b/>
          <w:bCs/>
          <w:color w:val="F8F8F8"/>
          <w:lang w:val="en-IL" w:eastAsia="en-IL"/>
        </w:rPr>
        <w:t xml:space="preserve"> </w:t>
      </w:r>
    </w:p>
    <w:p w14:paraId="6A344DEB" w14:textId="00988FDB" w:rsidR="006D6F1C" w:rsidRDefault="006D6F1C" w:rsidP="009C4332">
      <w:pPr>
        <w:rPr>
          <w:rStyle w:val="Emphasis"/>
          <w:i w:val="0"/>
          <w:iCs w:val="0"/>
        </w:rPr>
      </w:pPr>
    </w:p>
    <w:p w14:paraId="1D168D7E" w14:textId="7335F501" w:rsidR="00402289" w:rsidRPr="007E4C47" w:rsidRDefault="00402289" w:rsidP="00656D6E">
      <w:pPr>
        <w:pStyle w:val="NoSpacing"/>
        <w:rPr>
          <w:b/>
          <w:bCs/>
        </w:rPr>
      </w:pPr>
      <w:r w:rsidRPr="007E4C47">
        <w:rPr>
          <w:b/>
          <w:bCs/>
        </w:rPr>
        <w:t>Q100H</w:t>
      </w:r>
      <w:r w:rsidR="00247E2C">
        <w:rPr>
          <w:b/>
          <w:bCs/>
        </w:rPr>
        <w:t>)</w:t>
      </w:r>
      <w:r w:rsidR="0043366F" w:rsidRPr="007E4C47">
        <w:rPr>
          <w:b/>
          <w:bCs/>
        </w:rPr>
        <w:t xml:space="preserve"> </w:t>
      </w:r>
      <w:r w:rsidRPr="007E4C47">
        <w:rPr>
          <w:b/>
          <w:bCs/>
        </w:rPr>
        <w:t>Instruction-Fetch</w:t>
      </w:r>
    </w:p>
    <w:p w14:paraId="03285788" w14:textId="28DADA75" w:rsidR="0040505B" w:rsidRDefault="00656D6E" w:rsidP="0040505B">
      <w:r>
        <w:t>P</w:t>
      </w:r>
      <w:r w:rsidR="007E4C47">
        <w:t>C (</w:t>
      </w:r>
      <w:r w:rsidR="00577C9F">
        <w:t>P</w:t>
      </w:r>
      <w:r w:rsidR="007E4C47">
        <w:t xml:space="preserve">rogram </w:t>
      </w:r>
      <w:r w:rsidR="00577C9F">
        <w:t>C</w:t>
      </w:r>
      <w:r w:rsidR="007E4C47">
        <w:t>ounter)</w:t>
      </w:r>
      <w:r w:rsidR="007538E9">
        <w:t xml:space="preserve"> sen</w:t>
      </w:r>
      <w:r w:rsidR="007E4C47">
        <w:t xml:space="preserve">ds </w:t>
      </w:r>
      <w:r w:rsidR="007538E9">
        <w:t>the current instruction pointer</w:t>
      </w:r>
      <w:r w:rsidR="00554525">
        <w:t xml:space="preserve"> to </w:t>
      </w:r>
      <w:r w:rsidR="00EA3944">
        <w:t>I_MEM</w:t>
      </w:r>
      <w:r w:rsidR="00757237">
        <w:t>.</w:t>
      </w:r>
      <w:r w:rsidR="00757237">
        <w:br/>
        <w:t xml:space="preserve">The instruction memory is </w:t>
      </w:r>
      <w:r w:rsidR="00D41749">
        <w:t xml:space="preserve">synchronized memory, meaning the data will </w:t>
      </w:r>
      <w:r w:rsidR="007D0EF9">
        <w:t>arrive</w:t>
      </w:r>
      <w:r w:rsidR="00D41749">
        <w:t xml:space="preserve"> at pos</w:t>
      </w:r>
      <w:r w:rsidR="007D0EF9">
        <w:t xml:space="preserve">itive </w:t>
      </w:r>
      <w:r w:rsidR="00D41749">
        <w:t>edge of next cycle.</w:t>
      </w:r>
    </w:p>
    <w:p w14:paraId="70244A48" w14:textId="1F7693CE" w:rsidR="004A22CE" w:rsidRDefault="0043366F" w:rsidP="008E3657">
      <w:pPr>
        <w:rPr>
          <w:rStyle w:val="Emphasis"/>
          <w:i w:val="0"/>
          <w:iCs w:val="0"/>
        </w:rPr>
      </w:pPr>
      <w:r w:rsidRPr="00770409">
        <w:rPr>
          <w:b/>
          <w:bCs/>
        </w:rPr>
        <w:t>Q101H</w:t>
      </w:r>
      <w:r w:rsidR="00577C9F" w:rsidRPr="00770409">
        <w:rPr>
          <w:b/>
          <w:bCs/>
        </w:rPr>
        <w:t>)</w:t>
      </w:r>
      <w:r w:rsidRPr="00770409">
        <w:rPr>
          <w:b/>
          <w:bCs/>
        </w:rPr>
        <w:t xml:space="preserve"> Instruction-Decode</w:t>
      </w:r>
      <w:r w:rsidR="0040505B">
        <w:rPr>
          <w:b/>
          <w:bCs/>
        </w:rPr>
        <w:br/>
      </w:r>
      <w:r w:rsidR="00577C9F">
        <w:t>I_MEM returns the 32’b Instruction.</w:t>
      </w:r>
      <w:r w:rsidR="000D2327">
        <w:t xml:space="preserve"> </w:t>
      </w:r>
      <w:r w:rsidR="00E1588D">
        <w:br/>
      </w:r>
      <w:r w:rsidR="00EA3944">
        <w:t>C</w:t>
      </w:r>
      <w:r w:rsidR="00577C9F">
        <w:t xml:space="preserve">ore will </w:t>
      </w:r>
      <w:r w:rsidR="0040505B">
        <w:t xml:space="preserve">decode the instruction and </w:t>
      </w:r>
      <w:r w:rsidR="00100090">
        <w:t>set control bits according</w:t>
      </w:r>
      <w:r w:rsidR="0040505B">
        <w:t>ly</w:t>
      </w:r>
      <w:r w:rsidR="007D0EF9">
        <w:t>.</w:t>
      </w:r>
      <w:r w:rsidR="008E3657">
        <w:br/>
      </w:r>
      <w:r w:rsidR="004A22CE">
        <w:rPr>
          <w:rStyle w:val="Emphasis"/>
          <w:i w:val="0"/>
          <w:iCs w:val="0"/>
        </w:rPr>
        <w:t>The program will use the “Register File” to hold i</w:t>
      </w:r>
      <w:r w:rsidR="004A22CE" w:rsidRPr="00CC7CE3">
        <w:rPr>
          <w:rStyle w:val="Emphasis"/>
          <w:i w:val="0"/>
          <w:iCs w:val="0"/>
        </w:rPr>
        <w:t>ntermediate</w:t>
      </w:r>
      <w:r w:rsidR="004A22CE">
        <w:rPr>
          <w:rStyle w:val="Emphasis"/>
          <w:i w:val="0"/>
          <w:iCs w:val="0"/>
        </w:rPr>
        <w:t xml:space="preserve"> &amp; t</w:t>
      </w:r>
      <w:r w:rsidR="004A22CE" w:rsidRPr="00CC7CE3">
        <w:rPr>
          <w:rStyle w:val="Emphasis"/>
          <w:i w:val="0"/>
          <w:iCs w:val="0"/>
        </w:rPr>
        <w:t>emporary</w:t>
      </w:r>
      <w:r w:rsidR="004A22CE">
        <w:rPr>
          <w:rStyle w:val="Emphasis"/>
          <w:i w:val="0"/>
          <w:iCs w:val="0"/>
        </w:rPr>
        <w:t xml:space="preserve"> </w:t>
      </w:r>
      <w:r w:rsidR="004A22CE" w:rsidRPr="00CC7CE3">
        <w:rPr>
          <w:rStyle w:val="Emphasis"/>
          <w:i w:val="0"/>
          <w:iCs w:val="0"/>
        </w:rPr>
        <w:t>variables</w:t>
      </w:r>
      <w:r w:rsidR="004A22CE">
        <w:rPr>
          <w:rStyle w:val="Emphasis"/>
          <w:i w:val="0"/>
          <w:iCs w:val="0"/>
        </w:rPr>
        <w:t>.</w:t>
      </w:r>
      <w:r w:rsidR="007B692B">
        <w:rPr>
          <w:rStyle w:val="Emphasis"/>
          <w:i w:val="0"/>
          <w:iCs w:val="0"/>
        </w:rPr>
        <w:br/>
      </w:r>
      <w:r w:rsidR="006E2EDE">
        <w:t>The register file will be read as part of the “Instruciton-Decode”.</w:t>
      </w:r>
      <w:r w:rsidR="004A22CE">
        <w:rPr>
          <w:rStyle w:val="Emphasis"/>
          <w:i w:val="0"/>
          <w:iCs w:val="0"/>
        </w:rPr>
        <w:br/>
        <w:t>Note: Register File at entry 0 (RegFileQnnnH[0]) is tied low to ’0.</w:t>
      </w:r>
      <w:r w:rsidR="004A22CE">
        <w:rPr>
          <w:rStyle w:val="Emphasis"/>
          <w:i w:val="0"/>
          <w:iCs w:val="0"/>
        </w:rPr>
        <w:br/>
      </w:r>
      <w:r w:rsidR="00643ED2">
        <w:rPr>
          <w:rStyle w:val="Emphasis"/>
          <w:i w:val="0"/>
          <w:iCs w:val="0"/>
        </w:rPr>
        <w:t xml:space="preserve">This means </w:t>
      </w:r>
      <w:r w:rsidR="004A22CE">
        <w:rPr>
          <w:rStyle w:val="Emphasis"/>
          <w:i w:val="0"/>
          <w:iCs w:val="0"/>
        </w:rPr>
        <w:t xml:space="preserve">all register reads “RegFileQnnnH[0]” will result </w:t>
      </w:r>
      <w:r w:rsidR="00643ED2">
        <w:rPr>
          <w:rStyle w:val="Emphasis"/>
          <w:i w:val="0"/>
          <w:iCs w:val="0"/>
        </w:rPr>
        <w:t>in read_data = 0</w:t>
      </w:r>
      <w:r w:rsidR="004A22CE">
        <w:rPr>
          <w:rStyle w:val="Emphasis"/>
          <w:i w:val="0"/>
          <w:iCs w:val="0"/>
        </w:rPr>
        <w:t>.</w:t>
      </w:r>
    </w:p>
    <w:p w14:paraId="1AD63416" w14:textId="46A7BDE4" w:rsidR="0040505B" w:rsidRDefault="0043366F" w:rsidP="0040505B">
      <w:r w:rsidRPr="00554525">
        <w:rPr>
          <w:b/>
          <w:bCs/>
        </w:rPr>
        <w:t>Q102H</w:t>
      </w:r>
      <w:r w:rsidR="00577C9F" w:rsidRPr="00554525">
        <w:rPr>
          <w:b/>
          <w:bCs/>
        </w:rPr>
        <w:t>)</w:t>
      </w:r>
      <w:r w:rsidRPr="00554525">
        <w:rPr>
          <w:b/>
          <w:bCs/>
        </w:rPr>
        <w:t xml:space="preserve"> </w:t>
      </w:r>
      <w:r w:rsidR="002050E3" w:rsidRPr="00554525">
        <w:rPr>
          <w:b/>
          <w:bCs/>
        </w:rPr>
        <w:t>Execute</w:t>
      </w:r>
      <w:r w:rsidR="0040505B">
        <w:rPr>
          <w:b/>
          <w:bCs/>
        </w:rPr>
        <w:br/>
      </w:r>
      <w:r w:rsidR="00BD7782">
        <w:t>Calculate STORE address</w:t>
      </w:r>
      <w:r w:rsidR="0033100D">
        <w:t xml:space="preserve">. </w:t>
      </w:r>
      <w:r w:rsidR="00BD7782">
        <w:br/>
        <w:t xml:space="preserve">Calculate the </w:t>
      </w:r>
      <w:r w:rsidR="004F1895">
        <w:t>Register-</w:t>
      </w:r>
      <w:r w:rsidR="00BD7782">
        <w:t>R</w:t>
      </w:r>
      <w:r w:rsidR="004F1895">
        <w:t>egister</w:t>
      </w:r>
      <w:r w:rsidR="00BD7782">
        <w:t>/</w:t>
      </w:r>
      <w:r w:rsidR="004F1895">
        <w:t>Register-</w:t>
      </w:r>
      <w:r w:rsidR="009E18B0">
        <w:t>Immediate operations</w:t>
      </w:r>
      <w:r w:rsidR="00BD7782">
        <w:t>.</w:t>
      </w:r>
    </w:p>
    <w:p w14:paraId="4536C30D" w14:textId="45F5311F" w:rsidR="0040505B" w:rsidRDefault="002050E3" w:rsidP="0040505B">
      <w:r w:rsidRPr="00554525">
        <w:rPr>
          <w:b/>
          <w:bCs/>
        </w:rPr>
        <w:t>Q103H</w:t>
      </w:r>
      <w:r w:rsidR="00577C9F" w:rsidRPr="00554525">
        <w:rPr>
          <w:b/>
          <w:bCs/>
        </w:rPr>
        <w:t>)</w:t>
      </w:r>
      <w:r w:rsidRPr="00554525">
        <w:rPr>
          <w:b/>
          <w:bCs/>
        </w:rPr>
        <w:t xml:space="preserve"> Memory-Access</w:t>
      </w:r>
      <w:r w:rsidR="00C05160">
        <w:rPr>
          <w:b/>
          <w:bCs/>
        </w:rPr>
        <w:t xml:space="preserve"> &amp; </w:t>
      </w:r>
      <w:r w:rsidR="00C05160" w:rsidRPr="00820547">
        <w:rPr>
          <w:b/>
          <w:bCs/>
        </w:rPr>
        <w:t>Write-Back</w:t>
      </w:r>
      <w:r w:rsidR="0040505B">
        <w:rPr>
          <w:b/>
          <w:bCs/>
        </w:rPr>
        <w:br/>
      </w:r>
      <w:r w:rsidR="00554525">
        <w:t xml:space="preserve">Send </w:t>
      </w:r>
      <w:r w:rsidR="0033100D">
        <w:t>the STORE address</w:t>
      </w:r>
      <w:r w:rsidR="006314DB">
        <w:t xml:space="preserve"> &amp; Data </w:t>
      </w:r>
      <w:r w:rsidR="0033100D">
        <w:t>to D_MEM.</w:t>
      </w:r>
      <w:r w:rsidR="000B21CB">
        <w:br/>
      </w:r>
      <w:r w:rsidR="004F1895">
        <w:t>O</w:t>
      </w:r>
      <w:r w:rsidR="00D248EC">
        <w:t xml:space="preserve">pcodes with </w:t>
      </w:r>
      <w:r w:rsidR="004F1895">
        <w:t>Register-Register/Register-Immediate operations</w:t>
      </w:r>
      <w:r w:rsidR="00E13611">
        <w:t xml:space="preserve"> will </w:t>
      </w:r>
      <w:r w:rsidR="00997F85">
        <w:t xml:space="preserve">write back ALU result </w:t>
      </w:r>
      <w:r w:rsidR="00E13611">
        <w:t>to Register File.</w:t>
      </w:r>
    </w:p>
    <w:p w14:paraId="63C4DA53" w14:textId="77777777" w:rsidR="0040505B" w:rsidRDefault="0040505B" w:rsidP="0040505B"/>
    <w:p w14:paraId="09A4984E" w14:textId="77777777" w:rsidR="0040505B" w:rsidRDefault="0040505B" w:rsidP="0040505B"/>
    <w:p w14:paraId="0B6473E6" w14:textId="11F89CD0" w:rsidR="0040505B" w:rsidRPr="0040505B" w:rsidRDefault="0040505B" w:rsidP="0040505B">
      <w:pPr>
        <w:sectPr w:rsidR="0040505B" w:rsidRPr="0040505B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</w:p>
    <w:p w14:paraId="77EC8710" w14:textId="02BF5FCC" w:rsidR="00BF32CE" w:rsidRDefault="006E0FE0" w:rsidP="00BF32CE">
      <w:pPr>
        <w:pStyle w:val="Heading1"/>
      </w:pPr>
      <w:bookmarkStart w:id="12" w:name="_Toc79441269"/>
      <w:r>
        <w:lastRenderedPageBreak/>
        <w:t>SS</w:t>
      </w:r>
      <w:r w:rsidR="00555A2E">
        <w:t>_</w:t>
      </w:r>
      <w:r>
        <w:t>R</w:t>
      </w:r>
      <w:r w:rsidR="00555A2E">
        <w:t>VC</w:t>
      </w:r>
      <w:r w:rsidR="003E19F2">
        <w:rPr>
          <w:rFonts w:hint="cs"/>
          <w:rtl/>
        </w:rPr>
        <w:t xml:space="preserve"> </w:t>
      </w:r>
      <w:r w:rsidR="003E19F2">
        <w:rPr>
          <w:rFonts w:hint="cs"/>
        </w:rPr>
        <w:t>I</w:t>
      </w:r>
      <w:r w:rsidR="00892153" w:rsidRPr="00C349FD">
        <w:t>SA – Instruction Set Architecture</w:t>
      </w:r>
      <w:bookmarkEnd w:id="12"/>
    </w:p>
    <w:p w14:paraId="590ACBA2" w14:textId="26A87B19" w:rsidR="00970CCD" w:rsidRPr="00756745" w:rsidRDefault="00830184" w:rsidP="001B6FEA">
      <w:pPr>
        <w:pStyle w:val="NoSpacing"/>
        <w:rPr>
          <w:sz w:val="20"/>
          <w:szCs w:val="20"/>
        </w:rPr>
      </w:pPr>
      <w:r w:rsidRPr="00756745">
        <w:rPr>
          <w:sz w:val="20"/>
          <w:szCs w:val="20"/>
        </w:rPr>
        <w:t xml:space="preserve">This Chapter will detail the </w:t>
      </w:r>
      <w:r w:rsidR="00555A2E">
        <w:rPr>
          <w:sz w:val="20"/>
          <w:szCs w:val="20"/>
        </w:rPr>
        <w:t>SS_RVC</w:t>
      </w:r>
      <w:r w:rsidR="00341E50" w:rsidRPr="00756745">
        <w:rPr>
          <w:sz w:val="20"/>
          <w:szCs w:val="20"/>
        </w:rPr>
        <w:t xml:space="preserve">, </w:t>
      </w:r>
      <w:r w:rsidRPr="00756745">
        <w:rPr>
          <w:sz w:val="20"/>
          <w:szCs w:val="20"/>
        </w:rPr>
        <w:t xml:space="preserve">a Subset of the </w:t>
      </w:r>
      <w:r w:rsidR="00341E50" w:rsidRPr="00756745">
        <w:rPr>
          <w:sz w:val="20"/>
          <w:szCs w:val="20"/>
        </w:rPr>
        <w:t>RV32I ISA.</w:t>
      </w:r>
      <w:r w:rsidR="00341E50" w:rsidRPr="00756745">
        <w:rPr>
          <w:sz w:val="20"/>
          <w:szCs w:val="20"/>
        </w:rPr>
        <w:br/>
      </w:r>
      <w:r w:rsidR="00970CCD" w:rsidRPr="00756745">
        <w:rPr>
          <w:sz w:val="20"/>
          <w:szCs w:val="20"/>
        </w:rPr>
        <w:t xml:space="preserve">For </w:t>
      </w:r>
      <w:r w:rsidR="00041F0F" w:rsidRPr="00756745">
        <w:rPr>
          <w:sz w:val="20"/>
          <w:szCs w:val="20"/>
        </w:rPr>
        <w:t>the complete</w:t>
      </w:r>
      <w:r w:rsidR="00970CCD" w:rsidRPr="00756745">
        <w:rPr>
          <w:sz w:val="20"/>
          <w:szCs w:val="20"/>
        </w:rPr>
        <w:t xml:space="preserve"> </w:t>
      </w:r>
      <w:r w:rsidR="001E5DFF" w:rsidRPr="00756745">
        <w:rPr>
          <w:sz w:val="20"/>
          <w:szCs w:val="20"/>
        </w:rPr>
        <w:t xml:space="preserve">RV32I </w:t>
      </w:r>
      <w:r w:rsidR="006E0FE0" w:rsidRPr="00756745">
        <w:rPr>
          <w:sz w:val="20"/>
          <w:szCs w:val="20"/>
        </w:rPr>
        <w:t xml:space="preserve">instruction </w:t>
      </w:r>
      <w:r w:rsidR="00970CCD" w:rsidRPr="00756745">
        <w:rPr>
          <w:sz w:val="20"/>
          <w:szCs w:val="20"/>
        </w:rPr>
        <w:t>Details</w:t>
      </w:r>
      <w:r w:rsidR="00041F0F" w:rsidRPr="00756745">
        <w:rPr>
          <w:sz w:val="20"/>
          <w:szCs w:val="20"/>
        </w:rPr>
        <w:t xml:space="preserve">, </w:t>
      </w:r>
      <w:r w:rsidR="00970CCD" w:rsidRPr="00756745">
        <w:rPr>
          <w:sz w:val="20"/>
          <w:szCs w:val="20"/>
        </w:rPr>
        <w:t>please see the attached “riscv_rv32i_spec.pdf”</w:t>
      </w:r>
    </w:p>
    <w:p w14:paraId="4A822B52" w14:textId="5DA47002" w:rsidR="006517B1" w:rsidRPr="00756745" w:rsidRDefault="00892153" w:rsidP="00C559DA">
      <w:pPr>
        <w:pStyle w:val="Heading2"/>
        <w:rPr>
          <w:sz w:val="24"/>
          <w:szCs w:val="24"/>
        </w:rPr>
      </w:pPr>
      <w:bookmarkStart w:id="13" w:name="_Toc79441270"/>
      <w:r w:rsidRPr="00756745">
        <w:rPr>
          <w:sz w:val="24"/>
          <w:szCs w:val="24"/>
        </w:rPr>
        <w:t xml:space="preserve">RV32I Base Instruction </w:t>
      </w:r>
      <w:r w:rsidR="00CE7627" w:rsidRPr="00756745">
        <w:rPr>
          <w:sz w:val="24"/>
          <w:szCs w:val="24"/>
        </w:rPr>
        <w:t>Formats</w:t>
      </w:r>
      <w:bookmarkEnd w:id="13"/>
    </w:p>
    <w:p w14:paraId="171C088F" w14:textId="62753057" w:rsidR="0083671D" w:rsidRPr="00756745" w:rsidRDefault="000C241F" w:rsidP="0083671D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756745">
        <w:rPr>
          <w:sz w:val="20"/>
          <w:szCs w:val="20"/>
        </w:rPr>
        <w:t xml:space="preserve">In the </w:t>
      </w:r>
      <w:r w:rsidR="00A347D5" w:rsidRPr="00756745">
        <w:rPr>
          <w:sz w:val="20"/>
          <w:szCs w:val="20"/>
        </w:rPr>
        <w:t xml:space="preserve">Subset of the </w:t>
      </w:r>
      <w:r w:rsidRPr="00756745">
        <w:rPr>
          <w:sz w:val="20"/>
          <w:szCs w:val="20"/>
        </w:rPr>
        <w:t xml:space="preserve">base RV32I ISA, there are </w:t>
      </w:r>
      <w:r w:rsidR="00392E14" w:rsidRPr="00756745">
        <w:rPr>
          <w:sz w:val="20"/>
          <w:szCs w:val="20"/>
        </w:rPr>
        <w:t>2</w:t>
      </w:r>
      <w:r w:rsidRPr="00756745">
        <w:rPr>
          <w:sz w:val="20"/>
          <w:szCs w:val="20"/>
        </w:rPr>
        <w:t xml:space="preserve"> core instruction formats R</w:t>
      </w:r>
      <w:r w:rsidR="00392E14" w:rsidRPr="00756745">
        <w:rPr>
          <w:sz w:val="20"/>
          <w:szCs w:val="20"/>
        </w:rPr>
        <w:t xml:space="preserve">-Type &amp; </w:t>
      </w:r>
      <w:r w:rsidRPr="00756745">
        <w:rPr>
          <w:sz w:val="20"/>
          <w:szCs w:val="20"/>
        </w:rPr>
        <w:t>I</w:t>
      </w:r>
      <w:r w:rsidR="00392E14" w:rsidRPr="00756745">
        <w:rPr>
          <w:sz w:val="20"/>
          <w:szCs w:val="20"/>
        </w:rPr>
        <w:t>-Type</w:t>
      </w:r>
      <w:r w:rsidR="00041F0F" w:rsidRPr="00756745">
        <w:rPr>
          <w:sz w:val="20"/>
          <w:szCs w:val="20"/>
        </w:rPr>
        <w:br/>
      </w:r>
      <w:r w:rsidRPr="00756745">
        <w:rPr>
          <w:sz w:val="20"/>
          <w:szCs w:val="20"/>
        </w:rPr>
        <w:t xml:space="preserve">All are a fixed 32 bits in length and must be aligned on a four-byte boundary in memory. </w:t>
      </w:r>
    </w:p>
    <w:p w14:paraId="0869EC26" w14:textId="37AEF6E7" w:rsidR="005F0C8B" w:rsidRPr="00756745" w:rsidRDefault="0007217B" w:rsidP="0007217B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756745">
        <w:rPr>
          <w:sz w:val="20"/>
          <w:szCs w:val="20"/>
        </w:rPr>
        <w:t xml:space="preserve">The RISC-V ISA keeps the source (rs1 and rs2) and destination (rd) registers at the same position in all formats to simplify decoding. </w:t>
      </w:r>
      <w:r w:rsidR="00F77CFC" w:rsidRPr="00756745">
        <w:rPr>
          <w:sz w:val="20"/>
          <w:szCs w:val="20"/>
        </w:rPr>
        <w:t>Immediates</w:t>
      </w:r>
      <w:r w:rsidRPr="00756745">
        <w:rPr>
          <w:sz w:val="20"/>
          <w:szCs w:val="20"/>
        </w:rPr>
        <w:t xml:space="preserve"> are always sign-</w:t>
      </w:r>
      <w:r w:rsidR="001B6FEA" w:rsidRPr="00756745">
        <w:rPr>
          <w:sz w:val="20"/>
          <w:szCs w:val="20"/>
        </w:rPr>
        <w:t>extended</w:t>
      </w:r>
      <w:r w:rsidR="00C646FD" w:rsidRPr="00756745">
        <w:rPr>
          <w:sz w:val="20"/>
          <w:szCs w:val="20"/>
        </w:rPr>
        <w:t>.</w:t>
      </w:r>
      <w:r w:rsidRPr="00756745">
        <w:rPr>
          <w:sz w:val="20"/>
          <w:szCs w:val="20"/>
        </w:rPr>
        <w:t xml:space="preserve"> </w:t>
      </w:r>
    </w:p>
    <w:p w14:paraId="237AE80D" w14:textId="62A818E5" w:rsidR="002B70C4" w:rsidRDefault="002B70C4" w:rsidP="002B70C4">
      <w:pPr>
        <w:pStyle w:val="Caption"/>
        <w:keepNext/>
        <w:jc w:val="center"/>
        <w:rPr>
          <w:b/>
          <w:bCs/>
        </w:rPr>
      </w:pPr>
      <w:bookmarkStart w:id="14" w:name="_Toc79441258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7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Instruction Formats</w:t>
      </w:r>
      <w:bookmarkEnd w:id="14"/>
    </w:p>
    <w:tbl>
      <w:tblPr>
        <w:tblStyle w:val="GridTable4-Accent3"/>
        <w:tblW w:w="9016" w:type="dxa"/>
        <w:tblLook w:val="04A0" w:firstRow="1" w:lastRow="0" w:firstColumn="1" w:lastColumn="0" w:noHBand="0" w:noVBand="1"/>
      </w:tblPr>
      <w:tblGrid>
        <w:gridCol w:w="1288"/>
        <w:gridCol w:w="1288"/>
        <w:gridCol w:w="1288"/>
        <w:gridCol w:w="1288"/>
        <w:gridCol w:w="1288"/>
        <w:gridCol w:w="1288"/>
        <w:gridCol w:w="1288"/>
      </w:tblGrid>
      <w:tr w:rsidR="00A67898" w:rsidRPr="0031339F" w14:paraId="36840C2D" w14:textId="77777777" w:rsidTr="008952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7367FA06" w14:textId="77777777" w:rsidR="00A67898" w:rsidRPr="0031339F" w:rsidRDefault="00A67898" w:rsidP="00895242">
            <w:pPr>
              <w:jc w:val="center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31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25</w:t>
            </w:r>
          </w:p>
        </w:tc>
        <w:tc>
          <w:tcPr>
            <w:tcW w:w="1288" w:type="dxa"/>
          </w:tcPr>
          <w:p w14:paraId="76EFACD7" w14:textId="77777777" w:rsidR="00A67898" w:rsidRPr="0031339F" w:rsidRDefault="00A67898" w:rsidP="0089524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24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20</w:t>
            </w:r>
          </w:p>
        </w:tc>
        <w:tc>
          <w:tcPr>
            <w:tcW w:w="1288" w:type="dxa"/>
          </w:tcPr>
          <w:p w14:paraId="63C6AD43" w14:textId="77777777" w:rsidR="00A67898" w:rsidRPr="0031339F" w:rsidRDefault="00A67898" w:rsidP="0089524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9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15</w:t>
            </w:r>
          </w:p>
        </w:tc>
        <w:tc>
          <w:tcPr>
            <w:tcW w:w="1288" w:type="dxa"/>
          </w:tcPr>
          <w:p w14:paraId="57F1D89A" w14:textId="77777777" w:rsidR="00A67898" w:rsidRPr="0031339F" w:rsidRDefault="00A67898" w:rsidP="0089524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4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12</w:t>
            </w:r>
          </w:p>
        </w:tc>
        <w:tc>
          <w:tcPr>
            <w:tcW w:w="1288" w:type="dxa"/>
          </w:tcPr>
          <w:p w14:paraId="740F700C" w14:textId="77777777" w:rsidR="00A67898" w:rsidRPr="0031339F" w:rsidRDefault="00A67898" w:rsidP="0089524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1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7</w:t>
            </w:r>
          </w:p>
        </w:tc>
        <w:tc>
          <w:tcPr>
            <w:tcW w:w="1288" w:type="dxa"/>
          </w:tcPr>
          <w:p w14:paraId="0F4A6FFA" w14:textId="77777777" w:rsidR="00A67898" w:rsidRPr="0031339F" w:rsidRDefault="00A67898" w:rsidP="0089524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6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0</w:t>
            </w:r>
          </w:p>
        </w:tc>
        <w:tc>
          <w:tcPr>
            <w:tcW w:w="1288" w:type="dxa"/>
          </w:tcPr>
          <w:p w14:paraId="35B687C9" w14:textId="77777777" w:rsidR="00A67898" w:rsidRPr="0031339F" w:rsidRDefault="00A67898" w:rsidP="0089524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</w:p>
        </w:tc>
      </w:tr>
      <w:tr w:rsidR="00A67898" w:rsidRPr="0031339F" w14:paraId="1C450BD4" w14:textId="77777777" w:rsidTr="008952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02D3F23E" w14:textId="77777777" w:rsidR="00A67898" w:rsidRPr="0031339F" w:rsidRDefault="00A67898" w:rsidP="00895242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funct7</w:t>
            </w:r>
          </w:p>
        </w:tc>
        <w:tc>
          <w:tcPr>
            <w:tcW w:w="1288" w:type="dxa"/>
          </w:tcPr>
          <w:p w14:paraId="1800EA79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288" w:type="dxa"/>
          </w:tcPr>
          <w:p w14:paraId="762FF567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88" w:type="dxa"/>
          </w:tcPr>
          <w:p w14:paraId="28E67245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funct3</w:t>
            </w:r>
          </w:p>
        </w:tc>
        <w:tc>
          <w:tcPr>
            <w:tcW w:w="1288" w:type="dxa"/>
          </w:tcPr>
          <w:p w14:paraId="2BBA92AA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288" w:type="dxa"/>
          </w:tcPr>
          <w:p w14:paraId="2F99562E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opcode</w:t>
            </w:r>
          </w:p>
        </w:tc>
        <w:tc>
          <w:tcPr>
            <w:tcW w:w="1288" w:type="dxa"/>
          </w:tcPr>
          <w:p w14:paraId="288BF50F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R-</w:t>
            </w:r>
            <w:r>
              <w:rPr>
                <w:rFonts w:cstheme="minorHAnsi"/>
                <w:b/>
                <w:bCs/>
                <w:sz w:val="18"/>
                <w:szCs w:val="18"/>
              </w:rPr>
              <w:t>T</w:t>
            </w:r>
            <w:r w:rsidRPr="0031339F">
              <w:rPr>
                <w:rFonts w:cstheme="minorHAnsi"/>
                <w:b/>
                <w:bCs/>
                <w:sz w:val="18"/>
                <w:szCs w:val="18"/>
              </w:rPr>
              <w:t>ype</w:t>
            </w:r>
          </w:p>
        </w:tc>
      </w:tr>
      <w:tr w:rsidR="00A67898" w:rsidRPr="0031339F" w14:paraId="6A331D85" w14:textId="77777777" w:rsidTr="008952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76" w:type="dxa"/>
            <w:gridSpan w:val="2"/>
          </w:tcPr>
          <w:p w14:paraId="1FE39384" w14:textId="77777777" w:rsidR="00A67898" w:rsidRPr="0031339F" w:rsidRDefault="00A67898" w:rsidP="00895242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[11:0]</w:t>
            </w:r>
          </w:p>
        </w:tc>
        <w:tc>
          <w:tcPr>
            <w:tcW w:w="1288" w:type="dxa"/>
          </w:tcPr>
          <w:p w14:paraId="789EFE13" w14:textId="77777777" w:rsidR="00A67898" w:rsidRPr="0031339F" w:rsidRDefault="00A67898" w:rsidP="0089524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88" w:type="dxa"/>
          </w:tcPr>
          <w:p w14:paraId="068617EA" w14:textId="77777777" w:rsidR="00A67898" w:rsidRPr="0031339F" w:rsidRDefault="00A67898" w:rsidP="0089524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funct3</w:t>
            </w:r>
          </w:p>
        </w:tc>
        <w:tc>
          <w:tcPr>
            <w:tcW w:w="1288" w:type="dxa"/>
          </w:tcPr>
          <w:p w14:paraId="61502CF8" w14:textId="77777777" w:rsidR="00A67898" w:rsidRPr="0031339F" w:rsidRDefault="00A67898" w:rsidP="0089524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288" w:type="dxa"/>
          </w:tcPr>
          <w:p w14:paraId="5BDA1270" w14:textId="77777777" w:rsidR="00A67898" w:rsidRPr="0031339F" w:rsidRDefault="00A67898" w:rsidP="0089524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opcode</w:t>
            </w:r>
          </w:p>
        </w:tc>
        <w:tc>
          <w:tcPr>
            <w:tcW w:w="1288" w:type="dxa"/>
          </w:tcPr>
          <w:p w14:paraId="5802458D" w14:textId="77777777" w:rsidR="00A67898" w:rsidRPr="0031339F" w:rsidRDefault="00A67898" w:rsidP="0089524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I-</w:t>
            </w:r>
            <w:r>
              <w:rPr>
                <w:rFonts w:cstheme="minorHAnsi"/>
                <w:b/>
                <w:bCs/>
                <w:sz w:val="18"/>
                <w:szCs w:val="18"/>
              </w:rPr>
              <w:t>T</w:t>
            </w:r>
            <w:r w:rsidRPr="0031339F">
              <w:rPr>
                <w:rFonts w:cstheme="minorHAnsi"/>
                <w:b/>
                <w:bCs/>
                <w:sz w:val="18"/>
                <w:szCs w:val="18"/>
              </w:rPr>
              <w:t>ype</w:t>
            </w:r>
          </w:p>
        </w:tc>
      </w:tr>
      <w:tr w:rsidR="00A67898" w:rsidRPr="0031339F" w14:paraId="06B66B46" w14:textId="77777777" w:rsidTr="008952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4600555A" w14:textId="77777777" w:rsidR="00A67898" w:rsidRPr="0031339F" w:rsidRDefault="00A67898" w:rsidP="00895242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[11:5]</w:t>
            </w:r>
          </w:p>
        </w:tc>
        <w:tc>
          <w:tcPr>
            <w:tcW w:w="1288" w:type="dxa"/>
          </w:tcPr>
          <w:p w14:paraId="15D735F7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288" w:type="dxa"/>
          </w:tcPr>
          <w:p w14:paraId="7C3DF727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88" w:type="dxa"/>
          </w:tcPr>
          <w:p w14:paraId="703F9CBC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funct3</w:t>
            </w:r>
          </w:p>
        </w:tc>
        <w:tc>
          <w:tcPr>
            <w:tcW w:w="1288" w:type="dxa"/>
          </w:tcPr>
          <w:p w14:paraId="536CC504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imm[4:0]</w:t>
            </w:r>
          </w:p>
        </w:tc>
        <w:tc>
          <w:tcPr>
            <w:tcW w:w="1288" w:type="dxa"/>
          </w:tcPr>
          <w:p w14:paraId="0ECF19E0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opcode</w:t>
            </w:r>
          </w:p>
        </w:tc>
        <w:tc>
          <w:tcPr>
            <w:tcW w:w="1288" w:type="dxa"/>
          </w:tcPr>
          <w:p w14:paraId="3A205DAC" w14:textId="77777777" w:rsidR="00A67898" w:rsidRPr="0031339F" w:rsidRDefault="00A67898" w:rsidP="0089524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-</w:t>
            </w:r>
            <w:r>
              <w:rPr>
                <w:rFonts w:cstheme="minorHAnsi"/>
                <w:b/>
                <w:bCs/>
                <w:sz w:val="18"/>
                <w:szCs w:val="18"/>
              </w:rPr>
              <w:t>T</w:t>
            </w:r>
            <w:r w:rsidRPr="0031339F">
              <w:rPr>
                <w:rFonts w:cstheme="minorHAnsi"/>
                <w:b/>
                <w:bCs/>
                <w:sz w:val="18"/>
                <w:szCs w:val="18"/>
              </w:rPr>
              <w:t>ype</w:t>
            </w:r>
          </w:p>
        </w:tc>
      </w:tr>
    </w:tbl>
    <w:p w14:paraId="079A8557" w14:textId="70552068" w:rsidR="00E83F1E" w:rsidRPr="00756745" w:rsidRDefault="00F82CD2" w:rsidP="00544DB7">
      <w:pPr>
        <w:rPr>
          <w:sz w:val="20"/>
          <w:szCs w:val="20"/>
        </w:rPr>
      </w:pPr>
      <w:r w:rsidRPr="00756745">
        <w:rPr>
          <w:sz w:val="20"/>
          <w:szCs w:val="20"/>
        </w:rPr>
        <w:t xml:space="preserve">Both “I-Type” &amp; “S-Type” Immediates bit length is </w:t>
      </w:r>
      <w:hyperlink w:anchor="XLEN" w:history="1">
        <w:r w:rsidRPr="00756745">
          <w:rPr>
            <w:sz w:val="20"/>
            <w:szCs w:val="20"/>
          </w:rPr>
          <w:t>XLEN</w:t>
        </w:r>
      </w:hyperlink>
      <w:r w:rsidRPr="00756745">
        <w:rPr>
          <w:sz w:val="20"/>
          <w:szCs w:val="20"/>
        </w:rPr>
        <w:t xml:space="preserve">. </w:t>
      </w:r>
      <w:r w:rsidRPr="00756745">
        <w:rPr>
          <w:sz w:val="20"/>
          <w:szCs w:val="20"/>
        </w:rPr>
        <w:br/>
        <w:t xml:space="preserve">This is achieved by using a “sign-extend” on the imm[12] to </w:t>
      </w:r>
      <w:r w:rsidR="00544DB7" w:rsidRPr="00756745">
        <w:rPr>
          <w:sz w:val="20"/>
          <w:szCs w:val="20"/>
        </w:rPr>
        <w:t xml:space="preserve">immediate </w:t>
      </w:r>
      <w:r w:rsidRPr="00756745">
        <w:rPr>
          <w:sz w:val="20"/>
          <w:szCs w:val="20"/>
        </w:rPr>
        <w:t>MSB</w:t>
      </w:r>
      <w:r w:rsidR="00544DB7" w:rsidRPr="00756745">
        <w:rPr>
          <w:sz w:val="20"/>
          <w:szCs w:val="20"/>
        </w:rPr>
        <w:t>s (</w:t>
      </w:r>
      <w:r w:rsidRPr="00756745">
        <w:rPr>
          <w:sz w:val="20"/>
          <w:szCs w:val="20"/>
        </w:rPr>
        <w:t>bits [31:12]</w:t>
      </w:r>
      <w:r w:rsidR="00544DB7" w:rsidRPr="00756745">
        <w:rPr>
          <w:sz w:val="20"/>
          <w:szCs w:val="20"/>
        </w:rPr>
        <w:t>)</w:t>
      </w:r>
    </w:p>
    <w:p w14:paraId="3E43F0E0" w14:textId="0851AF72" w:rsidR="00181367" w:rsidRPr="00756745" w:rsidRDefault="00181367" w:rsidP="00181367">
      <w:pPr>
        <w:pStyle w:val="Heading2"/>
        <w:rPr>
          <w:sz w:val="24"/>
          <w:szCs w:val="24"/>
        </w:rPr>
      </w:pPr>
      <w:bookmarkStart w:id="15" w:name="_Toc79441271"/>
      <w:r w:rsidRPr="00756745">
        <w:rPr>
          <w:sz w:val="24"/>
          <w:szCs w:val="24"/>
        </w:rPr>
        <w:t>Integer Computational Instructions</w:t>
      </w:r>
      <w:bookmarkEnd w:id="15"/>
    </w:p>
    <w:p w14:paraId="2D099B53" w14:textId="275B47CB" w:rsidR="00181367" w:rsidRPr="00756745" w:rsidRDefault="00E83F1E" w:rsidP="00181367">
      <w:p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756745">
        <w:rPr>
          <w:sz w:val="20"/>
          <w:szCs w:val="20"/>
        </w:rPr>
        <w:t>I</w:t>
      </w:r>
      <w:r w:rsidR="00181367" w:rsidRPr="00756745">
        <w:rPr>
          <w:sz w:val="20"/>
          <w:szCs w:val="20"/>
        </w:rPr>
        <w:t xml:space="preserve">nteger computational instructions operate on </w:t>
      </w:r>
      <w:r w:rsidR="0047422E" w:rsidRPr="00756745">
        <w:rPr>
          <w:sz w:val="20"/>
          <w:szCs w:val="20"/>
        </w:rPr>
        <w:t xml:space="preserve">INT_LEN </w:t>
      </w:r>
      <w:r w:rsidR="00181367" w:rsidRPr="00756745">
        <w:rPr>
          <w:sz w:val="20"/>
          <w:szCs w:val="20"/>
        </w:rPr>
        <w:t xml:space="preserve">bits of values held in the integer register file. </w:t>
      </w:r>
      <w:r w:rsidR="00181367" w:rsidRPr="00756745">
        <w:rPr>
          <w:sz w:val="20"/>
          <w:szCs w:val="20"/>
        </w:rPr>
        <w:br/>
        <w:t>Integer computational instructions are either encoded as</w:t>
      </w:r>
    </w:p>
    <w:p w14:paraId="3253F5DC" w14:textId="77777777" w:rsidR="00181367" w:rsidRPr="00756745" w:rsidRDefault="00181367" w:rsidP="0018136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756745">
        <w:rPr>
          <w:b/>
          <w:bCs/>
          <w:sz w:val="20"/>
          <w:szCs w:val="20"/>
          <w:u w:val="single"/>
        </w:rPr>
        <w:t>register-immediate</w:t>
      </w:r>
      <w:r w:rsidRPr="00756745">
        <w:rPr>
          <w:sz w:val="20"/>
          <w:szCs w:val="20"/>
        </w:rPr>
        <w:t xml:space="preserve"> operations using the I-type format</w:t>
      </w:r>
    </w:p>
    <w:p w14:paraId="2F54F9F6" w14:textId="5A6B20C5" w:rsidR="00181367" w:rsidRPr="00756745" w:rsidRDefault="00181367" w:rsidP="0018136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sz w:val="20"/>
          <w:szCs w:val="20"/>
        </w:rPr>
      </w:pPr>
      <w:r w:rsidRPr="00756745">
        <w:rPr>
          <w:b/>
          <w:bCs/>
          <w:sz w:val="20"/>
          <w:szCs w:val="20"/>
          <w:u w:val="single"/>
        </w:rPr>
        <w:t>register-register</w:t>
      </w:r>
      <w:r w:rsidRPr="00756745">
        <w:rPr>
          <w:sz w:val="20"/>
          <w:szCs w:val="20"/>
        </w:rPr>
        <w:t xml:space="preserve"> operations using the R-type format. </w:t>
      </w:r>
    </w:p>
    <w:p w14:paraId="68C49D11" w14:textId="02970741" w:rsidR="00DC3908" w:rsidRPr="00756745" w:rsidRDefault="00181367" w:rsidP="00DC3908">
      <w:pPr>
        <w:rPr>
          <w:rStyle w:val="SubtleEmphasis"/>
          <w:color w:val="auto"/>
          <w:sz w:val="20"/>
          <w:szCs w:val="20"/>
          <w:highlight w:val="lightGray"/>
        </w:rPr>
      </w:pPr>
      <w:r w:rsidRPr="00756745">
        <w:rPr>
          <w:sz w:val="20"/>
          <w:szCs w:val="20"/>
        </w:rPr>
        <w:t xml:space="preserve">The destination is register rd for both register-immediate and register-register instructions. </w:t>
      </w:r>
      <w:r w:rsidRPr="00756745">
        <w:rPr>
          <w:sz w:val="20"/>
          <w:szCs w:val="20"/>
        </w:rPr>
        <w:br/>
        <w:t>No integer computational instructions cause arithmetic exceptions.</w:t>
      </w:r>
      <w:r w:rsidR="00DC3908" w:rsidRPr="00756745">
        <w:rPr>
          <w:sz w:val="20"/>
          <w:szCs w:val="20"/>
        </w:rPr>
        <w:br/>
      </w:r>
      <w:r w:rsidR="00DC3908" w:rsidRPr="00756745">
        <w:rPr>
          <w:rStyle w:val="SubtleEmphasis"/>
          <w:color w:val="auto"/>
          <w:sz w:val="20"/>
          <w:szCs w:val="20"/>
          <w:highlight w:val="lightGray"/>
        </w:rPr>
        <w:t xml:space="preserve">Overflows are ignored, and the low </w:t>
      </w:r>
      <w:r w:rsidR="0047422E" w:rsidRPr="00756745">
        <w:rPr>
          <w:rStyle w:val="SubtleEmphasis"/>
          <w:color w:val="auto"/>
          <w:sz w:val="20"/>
          <w:szCs w:val="20"/>
          <w:highlight w:val="lightGray"/>
        </w:rPr>
        <w:t xml:space="preserve">INT_LEN </w:t>
      </w:r>
      <w:r w:rsidR="00DC3908" w:rsidRPr="00756745">
        <w:rPr>
          <w:rStyle w:val="SubtleEmphasis"/>
          <w:color w:val="auto"/>
          <w:sz w:val="20"/>
          <w:szCs w:val="20"/>
          <w:highlight w:val="lightGray"/>
        </w:rPr>
        <w:t xml:space="preserve"> bits of results are written to the destination rd. </w:t>
      </w:r>
    </w:p>
    <w:p w14:paraId="612E5CF7" w14:textId="3CAD18EC" w:rsidR="002B70C4" w:rsidRPr="002B70C4" w:rsidRDefault="002B70C4" w:rsidP="002B70C4">
      <w:pPr>
        <w:pStyle w:val="Caption"/>
        <w:keepNext/>
        <w:jc w:val="center"/>
        <w:rPr>
          <w:b/>
          <w:bCs/>
        </w:rPr>
      </w:pPr>
      <w:bookmarkStart w:id="16" w:name="_Toc79441259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8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Register-Immediate Instructions</w:t>
      </w:r>
      <w:bookmarkEnd w:id="16"/>
    </w:p>
    <w:tbl>
      <w:tblPr>
        <w:tblStyle w:val="GridTable4-Accent3"/>
        <w:tblW w:w="9016" w:type="dxa"/>
        <w:tblLayout w:type="fixed"/>
        <w:tblLook w:val="04A0" w:firstRow="1" w:lastRow="0" w:firstColumn="1" w:lastColumn="0" w:noHBand="0" w:noVBand="1"/>
      </w:tblPr>
      <w:tblGrid>
        <w:gridCol w:w="846"/>
        <w:gridCol w:w="1743"/>
        <w:gridCol w:w="1284"/>
        <w:gridCol w:w="1283"/>
        <w:gridCol w:w="1288"/>
        <w:gridCol w:w="1286"/>
        <w:gridCol w:w="1286"/>
      </w:tblGrid>
      <w:tr w:rsidR="001E37CB" w:rsidRPr="00997598" w14:paraId="2AFBF19C" w14:textId="77777777" w:rsidTr="001C7A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25A5B2F8" w14:textId="340544B4" w:rsidR="001E37CB" w:rsidRPr="006962E5" w:rsidRDefault="006962E5" w:rsidP="00FC190E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i</w:t>
            </w:r>
            <w:r w:rsidR="00C77D21" w:rsidRPr="006962E5">
              <w:rPr>
                <w:rFonts w:cstheme="minorHAnsi"/>
                <w:sz w:val="18"/>
                <w:szCs w:val="18"/>
              </w:rPr>
              <w:t>mmediate</w:t>
            </w:r>
            <w:r w:rsidRPr="006962E5">
              <w:rPr>
                <w:rFonts w:cstheme="minorHAnsi"/>
                <w:sz w:val="18"/>
                <w:szCs w:val="18"/>
              </w:rPr>
              <w:br/>
              <w:t>31:20</w:t>
            </w:r>
          </w:p>
        </w:tc>
        <w:tc>
          <w:tcPr>
            <w:tcW w:w="1284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0CF94D5" w14:textId="6F7F3601" w:rsidR="001E37CB" w:rsidRPr="006962E5" w:rsidRDefault="00025967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rs1</w:t>
            </w:r>
            <w:r w:rsidR="006962E5" w:rsidRPr="006962E5">
              <w:rPr>
                <w:rFonts w:cstheme="minorHAnsi"/>
                <w:sz w:val="18"/>
                <w:szCs w:val="18"/>
              </w:rPr>
              <w:br/>
              <w:t>19:15</w:t>
            </w:r>
          </w:p>
        </w:tc>
        <w:tc>
          <w:tcPr>
            <w:tcW w:w="1283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168D86D3" w14:textId="58BCF989" w:rsidR="001E37CB" w:rsidRPr="006962E5" w:rsidRDefault="006962E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f</w:t>
            </w:r>
            <w:r w:rsidR="00025967" w:rsidRPr="006962E5">
              <w:rPr>
                <w:rFonts w:cstheme="minorHAnsi"/>
                <w:sz w:val="18"/>
                <w:szCs w:val="18"/>
              </w:rPr>
              <w:t>unct3</w:t>
            </w:r>
            <w:r w:rsidRPr="006962E5">
              <w:rPr>
                <w:rFonts w:cstheme="minorHAnsi"/>
                <w:sz w:val="18"/>
                <w:szCs w:val="18"/>
              </w:rPr>
              <w:br/>
              <w:t>14:12</w:t>
            </w:r>
          </w:p>
        </w:tc>
        <w:tc>
          <w:tcPr>
            <w:tcW w:w="128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E79FF27" w14:textId="64BECF3C" w:rsidR="001E37CB" w:rsidRPr="006962E5" w:rsidRDefault="006962E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r</w:t>
            </w:r>
            <w:r w:rsidR="00025967" w:rsidRPr="006962E5">
              <w:rPr>
                <w:rFonts w:cstheme="minorHAnsi"/>
                <w:sz w:val="18"/>
                <w:szCs w:val="18"/>
              </w:rPr>
              <w:t>d</w:t>
            </w:r>
            <w:r w:rsidRPr="006962E5">
              <w:rPr>
                <w:rFonts w:cstheme="minorHAnsi"/>
                <w:sz w:val="18"/>
                <w:szCs w:val="18"/>
              </w:rPr>
              <w:br/>
              <w:t>11:7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93E6558" w14:textId="1C70808F" w:rsidR="001E37CB" w:rsidRPr="006962E5" w:rsidRDefault="006962E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</w:t>
            </w:r>
            <w:r w:rsidR="001E37CB" w:rsidRPr="006962E5">
              <w:rPr>
                <w:rFonts w:cstheme="minorHAnsi"/>
                <w:sz w:val="18"/>
                <w:szCs w:val="18"/>
              </w:rPr>
              <w:t>pcode</w:t>
            </w:r>
            <w:r w:rsidRPr="006962E5">
              <w:rPr>
                <w:rFonts w:cstheme="minorHAnsi"/>
                <w:sz w:val="18"/>
                <w:szCs w:val="18"/>
              </w:rPr>
              <w:br/>
              <w:t>6:0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29C2A335" w14:textId="4656D0F5" w:rsidR="001E37CB" w:rsidRPr="006962E5" w:rsidRDefault="001E37CB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</w:p>
        </w:tc>
      </w:tr>
      <w:tr w:rsidR="005329CA" w:rsidRPr="0031339F" w14:paraId="56739B20" w14:textId="77777777" w:rsidTr="00FC19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</w:tcPr>
          <w:p w14:paraId="172AA25C" w14:textId="77777777" w:rsidR="00250DCE" w:rsidRPr="0031339F" w:rsidRDefault="00250DCE" w:rsidP="00250DCE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[11:0]</w:t>
            </w:r>
          </w:p>
        </w:tc>
        <w:tc>
          <w:tcPr>
            <w:tcW w:w="1284" w:type="dxa"/>
          </w:tcPr>
          <w:p w14:paraId="59A361E9" w14:textId="48F48A37" w:rsidR="00250DCE" w:rsidRPr="0031339F" w:rsidRDefault="00083D76" w:rsidP="00250D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</w:t>
            </w:r>
          </w:p>
        </w:tc>
        <w:tc>
          <w:tcPr>
            <w:tcW w:w="1283" w:type="dxa"/>
          </w:tcPr>
          <w:p w14:paraId="6BF01437" w14:textId="1FAFBAF3" w:rsidR="00250DCE" w:rsidRPr="0031339F" w:rsidRDefault="00250DCE" w:rsidP="00250D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DD</w:t>
            </w:r>
            <w:r w:rsidR="001D4083">
              <w:rPr>
                <w:rFonts w:cstheme="minorHAnsi"/>
                <w:sz w:val="18"/>
                <w:szCs w:val="18"/>
              </w:rPr>
              <w:t xml:space="preserve"> </w:t>
            </w:r>
            <w:r w:rsidR="00F024E5">
              <w:rPr>
                <w:rFonts w:cstheme="minorHAnsi"/>
                <w:sz w:val="18"/>
                <w:szCs w:val="18"/>
              </w:rPr>
              <w:t>(000)</w:t>
            </w:r>
          </w:p>
        </w:tc>
        <w:tc>
          <w:tcPr>
            <w:tcW w:w="1288" w:type="dxa"/>
          </w:tcPr>
          <w:p w14:paraId="74446362" w14:textId="00E88F8C" w:rsidR="00250DCE" w:rsidRPr="0031339F" w:rsidRDefault="00250DCE" w:rsidP="00250D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dest</w:t>
            </w:r>
          </w:p>
        </w:tc>
        <w:tc>
          <w:tcPr>
            <w:tcW w:w="1286" w:type="dxa"/>
          </w:tcPr>
          <w:p w14:paraId="7EA5ABE5" w14:textId="774471CF" w:rsidR="00250DCE" w:rsidRPr="0031339F" w:rsidRDefault="00250DCE" w:rsidP="00250D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34C075CA" w14:textId="77777777" w:rsidR="00250DCE" w:rsidRPr="0031339F" w:rsidRDefault="00250DCE" w:rsidP="00250DC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DDI</w:t>
            </w:r>
          </w:p>
        </w:tc>
      </w:tr>
      <w:tr w:rsidR="006962E5" w:rsidRPr="0031339F" w14:paraId="153B17CB" w14:textId="77777777" w:rsidTr="00FC19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</w:tcPr>
          <w:p w14:paraId="386522A0" w14:textId="77777777" w:rsidR="00083D76" w:rsidRPr="0031339F" w:rsidRDefault="00083D76" w:rsidP="00083D76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[11:0]</w:t>
            </w:r>
          </w:p>
        </w:tc>
        <w:tc>
          <w:tcPr>
            <w:tcW w:w="1284" w:type="dxa"/>
          </w:tcPr>
          <w:p w14:paraId="1AEE377C" w14:textId="4E3AEDB9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</w:t>
            </w:r>
          </w:p>
        </w:tc>
        <w:tc>
          <w:tcPr>
            <w:tcW w:w="1283" w:type="dxa"/>
          </w:tcPr>
          <w:p w14:paraId="3FD33DFA" w14:textId="6F861DD8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LT</w:t>
            </w:r>
            <w:r w:rsidR="001D4083">
              <w:rPr>
                <w:rFonts w:cstheme="minorHAnsi"/>
                <w:sz w:val="18"/>
                <w:szCs w:val="18"/>
              </w:rPr>
              <w:t xml:space="preserve"> (010)</w:t>
            </w:r>
          </w:p>
        </w:tc>
        <w:tc>
          <w:tcPr>
            <w:tcW w:w="1288" w:type="dxa"/>
          </w:tcPr>
          <w:p w14:paraId="25FD86EC" w14:textId="4DFC9E5C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dest</w:t>
            </w:r>
          </w:p>
        </w:tc>
        <w:tc>
          <w:tcPr>
            <w:tcW w:w="1286" w:type="dxa"/>
          </w:tcPr>
          <w:p w14:paraId="0A2DE32E" w14:textId="6094C5C5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1D710E37" w14:textId="77777777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I</w:t>
            </w:r>
          </w:p>
        </w:tc>
      </w:tr>
      <w:tr w:rsidR="006962E5" w:rsidRPr="0031339F" w14:paraId="31EE263E" w14:textId="77777777" w:rsidTr="00FC19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</w:tcPr>
          <w:p w14:paraId="170C88FC" w14:textId="77777777" w:rsidR="00083D76" w:rsidRPr="0031339F" w:rsidRDefault="00083D76" w:rsidP="00083D76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[11:0]</w:t>
            </w:r>
          </w:p>
        </w:tc>
        <w:tc>
          <w:tcPr>
            <w:tcW w:w="1284" w:type="dxa"/>
          </w:tcPr>
          <w:p w14:paraId="56EFF4E7" w14:textId="197E0594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</w:t>
            </w:r>
          </w:p>
        </w:tc>
        <w:tc>
          <w:tcPr>
            <w:tcW w:w="1283" w:type="dxa"/>
          </w:tcPr>
          <w:p w14:paraId="4E931516" w14:textId="682271FD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LTU</w:t>
            </w:r>
            <w:r w:rsidR="001D4083">
              <w:rPr>
                <w:rFonts w:cstheme="minorHAnsi"/>
                <w:sz w:val="18"/>
                <w:szCs w:val="18"/>
              </w:rPr>
              <w:t xml:space="preserve"> (011)</w:t>
            </w:r>
          </w:p>
        </w:tc>
        <w:tc>
          <w:tcPr>
            <w:tcW w:w="1288" w:type="dxa"/>
          </w:tcPr>
          <w:p w14:paraId="7B9CDEA8" w14:textId="6F540EBA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dest</w:t>
            </w:r>
          </w:p>
        </w:tc>
        <w:tc>
          <w:tcPr>
            <w:tcW w:w="1286" w:type="dxa"/>
          </w:tcPr>
          <w:p w14:paraId="4C16C1ED" w14:textId="3B60804B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201A7458" w14:textId="77777777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IU</w:t>
            </w:r>
          </w:p>
        </w:tc>
      </w:tr>
      <w:tr w:rsidR="006962E5" w:rsidRPr="0031339F" w14:paraId="63ED9727" w14:textId="77777777" w:rsidTr="00FC19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</w:tcPr>
          <w:p w14:paraId="183DDCF0" w14:textId="77777777" w:rsidR="00083D76" w:rsidRPr="0031339F" w:rsidRDefault="00083D76" w:rsidP="00083D76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[11:0]</w:t>
            </w:r>
          </w:p>
        </w:tc>
        <w:tc>
          <w:tcPr>
            <w:tcW w:w="1284" w:type="dxa"/>
          </w:tcPr>
          <w:p w14:paraId="18519072" w14:textId="62E26DFF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</w:t>
            </w:r>
          </w:p>
        </w:tc>
        <w:tc>
          <w:tcPr>
            <w:tcW w:w="1283" w:type="dxa"/>
          </w:tcPr>
          <w:p w14:paraId="0C1F342B" w14:textId="4CC74FEC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XOR</w:t>
            </w:r>
            <w:r w:rsidR="001D4083">
              <w:rPr>
                <w:rFonts w:cstheme="minorHAnsi"/>
                <w:sz w:val="18"/>
                <w:szCs w:val="18"/>
              </w:rPr>
              <w:t xml:space="preserve"> (100)</w:t>
            </w:r>
          </w:p>
        </w:tc>
        <w:tc>
          <w:tcPr>
            <w:tcW w:w="1288" w:type="dxa"/>
          </w:tcPr>
          <w:p w14:paraId="2421056D" w14:textId="6CA40CF3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dest</w:t>
            </w:r>
          </w:p>
        </w:tc>
        <w:tc>
          <w:tcPr>
            <w:tcW w:w="1286" w:type="dxa"/>
          </w:tcPr>
          <w:p w14:paraId="21D9FC18" w14:textId="4EC82563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42A8E1DC" w14:textId="77777777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 xml:space="preserve">XORI </w:t>
            </w:r>
          </w:p>
        </w:tc>
      </w:tr>
      <w:tr w:rsidR="005329CA" w:rsidRPr="0031339F" w14:paraId="6A7B3ED9" w14:textId="77777777" w:rsidTr="00FC19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</w:tcPr>
          <w:p w14:paraId="55AB4723" w14:textId="77777777" w:rsidR="00083D76" w:rsidRPr="0031339F" w:rsidRDefault="00083D76" w:rsidP="00083D76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[11:0]</w:t>
            </w:r>
          </w:p>
        </w:tc>
        <w:tc>
          <w:tcPr>
            <w:tcW w:w="1284" w:type="dxa"/>
          </w:tcPr>
          <w:p w14:paraId="26D4E282" w14:textId="25563582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</w:t>
            </w:r>
          </w:p>
        </w:tc>
        <w:tc>
          <w:tcPr>
            <w:tcW w:w="1283" w:type="dxa"/>
          </w:tcPr>
          <w:p w14:paraId="50025211" w14:textId="5940C3E6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R</w:t>
            </w:r>
            <w:r w:rsidR="001D4083">
              <w:rPr>
                <w:rFonts w:cstheme="minorHAnsi"/>
                <w:sz w:val="18"/>
                <w:szCs w:val="18"/>
              </w:rPr>
              <w:t xml:space="preserve"> (110)</w:t>
            </w:r>
          </w:p>
        </w:tc>
        <w:tc>
          <w:tcPr>
            <w:tcW w:w="1288" w:type="dxa"/>
          </w:tcPr>
          <w:p w14:paraId="041342E7" w14:textId="31E50BBD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dest</w:t>
            </w:r>
          </w:p>
        </w:tc>
        <w:tc>
          <w:tcPr>
            <w:tcW w:w="1286" w:type="dxa"/>
          </w:tcPr>
          <w:p w14:paraId="71FA3A88" w14:textId="589872F0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27A47077" w14:textId="77777777" w:rsidR="00083D76" w:rsidRPr="0031339F" w:rsidRDefault="00083D76" w:rsidP="00083D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ORI</w:t>
            </w:r>
          </w:p>
        </w:tc>
      </w:tr>
      <w:tr w:rsidR="005329CA" w:rsidRPr="0031339F" w14:paraId="6D577CD6" w14:textId="77777777" w:rsidTr="00FC190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gridSpan w:val="2"/>
          </w:tcPr>
          <w:p w14:paraId="1526FED3" w14:textId="77777777" w:rsidR="00083D76" w:rsidRPr="0031339F" w:rsidRDefault="00083D76" w:rsidP="00083D76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[11:0]</w:t>
            </w:r>
          </w:p>
        </w:tc>
        <w:tc>
          <w:tcPr>
            <w:tcW w:w="1284" w:type="dxa"/>
          </w:tcPr>
          <w:p w14:paraId="140A9F06" w14:textId="0BCB1D74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</w:t>
            </w:r>
          </w:p>
        </w:tc>
        <w:tc>
          <w:tcPr>
            <w:tcW w:w="1283" w:type="dxa"/>
          </w:tcPr>
          <w:p w14:paraId="76836FC2" w14:textId="6B799798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ND</w:t>
            </w:r>
            <w:r w:rsidR="001D4083">
              <w:rPr>
                <w:rFonts w:cstheme="minorHAnsi"/>
                <w:sz w:val="18"/>
                <w:szCs w:val="18"/>
              </w:rPr>
              <w:t xml:space="preserve"> (111)</w:t>
            </w:r>
          </w:p>
        </w:tc>
        <w:tc>
          <w:tcPr>
            <w:tcW w:w="1288" w:type="dxa"/>
          </w:tcPr>
          <w:p w14:paraId="2B6369BA" w14:textId="4D78EF99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dest</w:t>
            </w:r>
          </w:p>
        </w:tc>
        <w:tc>
          <w:tcPr>
            <w:tcW w:w="1286" w:type="dxa"/>
          </w:tcPr>
          <w:p w14:paraId="1FDBCEFA" w14:textId="5A1ED31B" w:rsidR="00083D76" w:rsidRPr="0031339F" w:rsidRDefault="00083D76" w:rsidP="00083D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4EA00E75" w14:textId="77777777" w:rsidR="00083D76" w:rsidRPr="0031339F" w:rsidRDefault="00083D76" w:rsidP="006D4827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NDI</w:t>
            </w:r>
          </w:p>
        </w:tc>
      </w:tr>
      <w:tr w:rsidR="00E66B2D" w:rsidRPr="0031339F" w14:paraId="61E2BE62" w14:textId="77777777" w:rsidTr="00E66B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399CBE1F" w14:textId="1515DA04" w:rsidR="00E66B2D" w:rsidRPr="00E66B2D" w:rsidRDefault="00E66B2D" w:rsidP="00E66B2D">
            <w:pPr>
              <w:jc w:val="center"/>
              <w:rPr>
                <w:rFonts w:cstheme="minorHAnsi"/>
                <w:sz w:val="16"/>
                <w:szCs w:val="16"/>
              </w:rPr>
            </w:pPr>
            <w:r w:rsidRPr="00E66B2D">
              <w:rPr>
                <w:rFonts w:cstheme="minorHAnsi"/>
                <w:b w:val="0"/>
                <w:bCs w:val="0"/>
                <w:sz w:val="16"/>
                <w:szCs w:val="16"/>
              </w:rPr>
              <w:t>0000000</w:t>
            </w:r>
          </w:p>
        </w:tc>
        <w:tc>
          <w:tcPr>
            <w:tcW w:w="1743" w:type="dxa"/>
          </w:tcPr>
          <w:p w14:paraId="7AF8A6F1" w14:textId="02599077" w:rsidR="00E66B2D" w:rsidRPr="0031339F" w:rsidRDefault="00E66B2D" w:rsidP="00E66B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F6045B">
              <w:rPr>
                <w:rFonts w:cstheme="minorHAnsi"/>
                <w:sz w:val="18"/>
                <w:szCs w:val="18"/>
              </w:rPr>
              <w:t>imm[4:0]</w:t>
            </w:r>
            <w:r>
              <w:rPr>
                <w:rFonts w:cstheme="minorHAnsi"/>
                <w:sz w:val="18"/>
                <w:szCs w:val="18"/>
              </w:rPr>
              <w:t xml:space="preserve"> </w:t>
            </w:r>
            <w:r w:rsidRPr="00012279">
              <w:rPr>
                <w:rFonts w:cstheme="minorHAnsi"/>
                <w:sz w:val="16"/>
                <w:szCs w:val="16"/>
              </w:rPr>
              <w:t>(AKA shamt)</w:t>
            </w:r>
          </w:p>
        </w:tc>
        <w:tc>
          <w:tcPr>
            <w:tcW w:w="1284" w:type="dxa"/>
          </w:tcPr>
          <w:p w14:paraId="30296BAE" w14:textId="3CEEE0C9" w:rsidR="00E66B2D" w:rsidRDefault="00E66B2D" w:rsidP="00E66B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</w:t>
            </w:r>
          </w:p>
        </w:tc>
        <w:tc>
          <w:tcPr>
            <w:tcW w:w="1283" w:type="dxa"/>
          </w:tcPr>
          <w:p w14:paraId="4014BD11" w14:textId="2E8D061A" w:rsidR="00E66B2D" w:rsidRDefault="00E66B2D" w:rsidP="00E66B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LL</w:t>
            </w:r>
            <w:r w:rsidR="001D4083">
              <w:rPr>
                <w:rFonts w:cstheme="minorHAnsi"/>
                <w:sz w:val="18"/>
                <w:szCs w:val="18"/>
              </w:rPr>
              <w:t xml:space="preserve"> (001)</w:t>
            </w:r>
          </w:p>
        </w:tc>
        <w:tc>
          <w:tcPr>
            <w:tcW w:w="1288" w:type="dxa"/>
          </w:tcPr>
          <w:p w14:paraId="76A5FA42" w14:textId="2EFA90E9" w:rsidR="00E66B2D" w:rsidRDefault="00E66B2D" w:rsidP="00E66B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dest</w:t>
            </w:r>
          </w:p>
        </w:tc>
        <w:tc>
          <w:tcPr>
            <w:tcW w:w="1286" w:type="dxa"/>
          </w:tcPr>
          <w:p w14:paraId="587EA1F2" w14:textId="5D961981" w:rsidR="00E66B2D" w:rsidRDefault="00E66B2D" w:rsidP="00E66B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0D17B761" w14:textId="625D420D" w:rsidR="00E66B2D" w:rsidRPr="0031339F" w:rsidRDefault="00E66B2D" w:rsidP="00E66B2D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LI</w:t>
            </w:r>
          </w:p>
        </w:tc>
      </w:tr>
      <w:tr w:rsidR="00E66B2D" w:rsidRPr="0031339F" w14:paraId="63A43DD9" w14:textId="77777777" w:rsidTr="00E66B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</w:tcPr>
          <w:p w14:paraId="4340B59D" w14:textId="5636C4C7" w:rsidR="00E66B2D" w:rsidRPr="00E66B2D" w:rsidRDefault="00E66B2D" w:rsidP="00E66B2D">
            <w:pPr>
              <w:jc w:val="center"/>
              <w:rPr>
                <w:rFonts w:cstheme="minorHAnsi"/>
                <w:sz w:val="16"/>
                <w:szCs w:val="16"/>
              </w:rPr>
            </w:pPr>
            <w:r w:rsidRPr="00E66B2D">
              <w:rPr>
                <w:rFonts w:cstheme="minorHAnsi"/>
                <w:b w:val="0"/>
                <w:bCs w:val="0"/>
                <w:sz w:val="16"/>
                <w:szCs w:val="16"/>
              </w:rPr>
              <w:t>0000000</w:t>
            </w:r>
          </w:p>
        </w:tc>
        <w:tc>
          <w:tcPr>
            <w:tcW w:w="1743" w:type="dxa"/>
          </w:tcPr>
          <w:p w14:paraId="1B2DD6BA" w14:textId="0E27F03F" w:rsidR="00E66B2D" w:rsidRPr="0031339F" w:rsidRDefault="00E66B2D" w:rsidP="00E66B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F6045B">
              <w:rPr>
                <w:rFonts w:cstheme="minorHAnsi"/>
                <w:sz w:val="18"/>
                <w:szCs w:val="18"/>
              </w:rPr>
              <w:t>imm[4:0]</w:t>
            </w:r>
            <w:r>
              <w:rPr>
                <w:rFonts w:cstheme="minorHAnsi"/>
                <w:sz w:val="18"/>
                <w:szCs w:val="18"/>
              </w:rPr>
              <w:t xml:space="preserve"> </w:t>
            </w:r>
            <w:r w:rsidRPr="00012279">
              <w:rPr>
                <w:rFonts w:cstheme="minorHAnsi"/>
                <w:sz w:val="16"/>
                <w:szCs w:val="16"/>
              </w:rPr>
              <w:t>(AKA shamt)</w:t>
            </w:r>
          </w:p>
        </w:tc>
        <w:tc>
          <w:tcPr>
            <w:tcW w:w="1284" w:type="dxa"/>
          </w:tcPr>
          <w:p w14:paraId="48935A43" w14:textId="551420B0" w:rsidR="00E66B2D" w:rsidRDefault="00E66B2D" w:rsidP="00E66B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</w:t>
            </w:r>
          </w:p>
        </w:tc>
        <w:tc>
          <w:tcPr>
            <w:tcW w:w="1283" w:type="dxa"/>
          </w:tcPr>
          <w:p w14:paraId="57FAA6A0" w14:textId="47C17497" w:rsidR="00E66B2D" w:rsidRDefault="00E66B2D" w:rsidP="00E66B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L</w:t>
            </w:r>
            <w:r w:rsidR="001D4083">
              <w:rPr>
                <w:rFonts w:cstheme="minorHAnsi"/>
                <w:sz w:val="18"/>
                <w:szCs w:val="18"/>
              </w:rPr>
              <w:t xml:space="preserve"> (101)</w:t>
            </w:r>
          </w:p>
        </w:tc>
        <w:tc>
          <w:tcPr>
            <w:tcW w:w="1288" w:type="dxa"/>
          </w:tcPr>
          <w:p w14:paraId="45D72808" w14:textId="57134D83" w:rsidR="00E66B2D" w:rsidRDefault="00E66B2D" w:rsidP="00E66B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dest</w:t>
            </w:r>
          </w:p>
        </w:tc>
        <w:tc>
          <w:tcPr>
            <w:tcW w:w="1286" w:type="dxa"/>
          </w:tcPr>
          <w:p w14:paraId="6A27A7ED" w14:textId="1A917063" w:rsidR="00E66B2D" w:rsidRDefault="00E66B2D" w:rsidP="00E66B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0E6213F4" w14:textId="58914700" w:rsidR="00E66B2D" w:rsidRPr="0031339F" w:rsidRDefault="00E66B2D" w:rsidP="00E66B2D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RLI</w:t>
            </w:r>
          </w:p>
        </w:tc>
      </w:tr>
    </w:tbl>
    <w:p w14:paraId="4B5F8855" w14:textId="77777777" w:rsidR="004D1A4F" w:rsidRDefault="004D1A4F" w:rsidP="00E63833">
      <w:pPr>
        <w:autoSpaceDE w:val="0"/>
        <w:autoSpaceDN w:val="0"/>
        <w:adjustRightInd w:val="0"/>
        <w:spacing w:after="0" w:line="240" w:lineRule="auto"/>
        <w:rPr>
          <w:b/>
          <w:bCs/>
        </w:rPr>
      </w:pPr>
    </w:p>
    <w:p w14:paraId="1FD04DB3" w14:textId="77777777" w:rsidR="00D21687" w:rsidRDefault="004D1A4F" w:rsidP="00756745">
      <w:pPr>
        <w:rPr>
          <w:sz w:val="20"/>
          <w:szCs w:val="20"/>
        </w:rPr>
      </w:pPr>
      <w:r w:rsidRPr="00756745">
        <w:rPr>
          <w:b/>
          <w:bCs/>
          <w:sz w:val="20"/>
          <w:szCs w:val="20"/>
        </w:rPr>
        <w:t>ADDI</w:t>
      </w:r>
      <w:r w:rsidRPr="00756745">
        <w:rPr>
          <w:sz w:val="20"/>
          <w:szCs w:val="20"/>
        </w:rPr>
        <w:t xml:space="preserve"> adds the sign-extended 12-bit immediate to register rs1. </w:t>
      </w:r>
      <w:r w:rsidR="00EB11DC" w:rsidRPr="00756745">
        <w:rPr>
          <w:sz w:val="20"/>
          <w:szCs w:val="20"/>
        </w:rPr>
        <w:br/>
      </w:r>
      <w:r w:rsidRPr="00756745">
        <w:rPr>
          <w:sz w:val="20"/>
          <w:szCs w:val="20"/>
        </w:rPr>
        <w:t xml:space="preserve">Arithmetic overflow is </w:t>
      </w:r>
      <w:r w:rsidR="0031497F" w:rsidRPr="00756745">
        <w:rPr>
          <w:sz w:val="20"/>
          <w:szCs w:val="20"/>
        </w:rPr>
        <w:t>ignored,</w:t>
      </w:r>
      <w:r w:rsidRPr="00756745">
        <w:rPr>
          <w:sz w:val="20"/>
          <w:szCs w:val="20"/>
        </w:rPr>
        <w:t xml:space="preserve"> and the result is simply the low </w:t>
      </w:r>
      <w:r w:rsidR="0047422E" w:rsidRPr="00756745">
        <w:rPr>
          <w:sz w:val="20"/>
          <w:szCs w:val="20"/>
        </w:rPr>
        <w:t xml:space="preserve">INT_LEN </w:t>
      </w:r>
      <w:r w:rsidRPr="00756745">
        <w:rPr>
          <w:sz w:val="20"/>
          <w:szCs w:val="20"/>
        </w:rPr>
        <w:t xml:space="preserve"> bits of the result. </w:t>
      </w:r>
    </w:p>
    <w:p w14:paraId="204DF02F" w14:textId="77777777" w:rsidR="00D21687" w:rsidRDefault="004D1A4F" w:rsidP="00756745">
      <w:pPr>
        <w:rPr>
          <w:sz w:val="20"/>
          <w:szCs w:val="20"/>
        </w:rPr>
      </w:pPr>
      <w:r w:rsidRPr="00756745">
        <w:rPr>
          <w:b/>
          <w:bCs/>
          <w:sz w:val="20"/>
          <w:szCs w:val="20"/>
        </w:rPr>
        <w:t>SLTI</w:t>
      </w:r>
      <w:r w:rsidRPr="00756745">
        <w:rPr>
          <w:sz w:val="20"/>
          <w:szCs w:val="20"/>
        </w:rPr>
        <w:t xml:space="preserve"> (set less than immediate) places the value 1 in register rd if register rs1 is less than the sign extended immediate when both are treated as signed numbers, else 0 is written to rd. </w:t>
      </w:r>
    </w:p>
    <w:p w14:paraId="535AC932" w14:textId="77777777" w:rsidR="00D21687" w:rsidRDefault="004D1A4F" w:rsidP="00756745">
      <w:pPr>
        <w:rPr>
          <w:sz w:val="20"/>
          <w:szCs w:val="20"/>
        </w:rPr>
      </w:pPr>
      <w:r w:rsidRPr="00756745">
        <w:rPr>
          <w:b/>
          <w:bCs/>
          <w:sz w:val="20"/>
          <w:szCs w:val="20"/>
        </w:rPr>
        <w:t>SLTIU</w:t>
      </w:r>
      <w:r w:rsidRPr="00756745">
        <w:rPr>
          <w:sz w:val="20"/>
          <w:szCs w:val="20"/>
        </w:rPr>
        <w:t xml:space="preserve"> is similar but compares the values as unsigned numbers (i.e., the immediate is first sign-extended to </w:t>
      </w:r>
      <w:r w:rsidR="0047422E" w:rsidRPr="00756745">
        <w:rPr>
          <w:sz w:val="20"/>
          <w:szCs w:val="20"/>
        </w:rPr>
        <w:t xml:space="preserve">INT_LEN </w:t>
      </w:r>
      <w:r w:rsidRPr="00756745">
        <w:rPr>
          <w:sz w:val="20"/>
          <w:szCs w:val="20"/>
        </w:rPr>
        <w:t xml:space="preserve"> bits then treated as an unsigned number). </w:t>
      </w:r>
    </w:p>
    <w:p w14:paraId="701743F3" w14:textId="77777777" w:rsidR="00D21687" w:rsidRDefault="004D1A4F" w:rsidP="00756745">
      <w:pPr>
        <w:rPr>
          <w:rStyle w:val="SubtleEmphasis"/>
          <w:color w:val="auto"/>
          <w:sz w:val="20"/>
          <w:szCs w:val="20"/>
        </w:rPr>
      </w:pPr>
      <w:r w:rsidRPr="00756745">
        <w:rPr>
          <w:b/>
          <w:bCs/>
          <w:sz w:val="20"/>
          <w:szCs w:val="20"/>
        </w:rPr>
        <w:t>ANDI, ORI, XORI</w:t>
      </w:r>
      <w:r w:rsidRPr="00756745">
        <w:rPr>
          <w:sz w:val="20"/>
          <w:szCs w:val="20"/>
        </w:rPr>
        <w:t xml:space="preserve"> are logical operations that perform bitwise AND, OR, and XOR on register rs1 and the sign-extended 12-bit immediate and place the result in rd. </w:t>
      </w:r>
      <w:r w:rsidR="001B11A9" w:rsidRPr="00756745">
        <w:rPr>
          <w:sz w:val="20"/>
          <w:szCs w:val="20"/>
        </w:rPr>
        <w:br/>
      </w:r>
      <w:r w:rsidRPr="00756745">
        <w:rPr>
          <w:rStyle w:val="SubtleEmphasis"/>
          <w:color w:val="auto"/>
          <w:sz w:val="20"/>
          <w:szCs w:val="20"/>
          <w:highlight w:val="lightGray"/>
        </w:rPr>
        <w:t>Note</w:t>
      </w:r>
      <w:r w:rsidR="001B11A9" w:rsidRPr="00756745">
        <w:rPr>
          <w:rStyle w:val="SubtleEmphasis"/>
          <w:color w:val="auto"/>
          <w:sz w:val="20"/>
          <w:szCs w:val="20"/>
          <w:highlight w:val="lightGray"/>
        </w:rPr>
        <w:t>:</w:t>
      </w:r>
      <w:r w:rsidRPr="00756745">
        <w:rPr>
          <w:rStyle w:val="SubtleEmphasis"/>
          <w:color w:val="auto"/>
          <w:sz w:val="20"/>
          <w:szCs w:val="20"/>
          <w:highlight w:val="lightGray"/>
        </w:rPr>
        <w:t xml:space="preserve"> </w:t>
      </w:r>
      <w:r w:rsidR="001B11A9" w:rsidRPr="00756745">
        <w:rPr>
          <w:rStyle w:val="SubtleEmphasis"/>
          <w:color w:val="auto"/>
          <w:sz w:val="20"/>
          <w:szCs w:val="20"/>
          <w:highlight w:val="lightGray"/>
        </w:rPr>
        <w:t>“</w:t>
      </w:r>
      <w:r w:rsidR="001B11A9" w:rsidRPr="00756745">
        <w:rPr>
          <w:rStyle w:val="SubtleEmphasis"/>
          <w:b/>
          <w:bCs/>
          <w:color w:val="auto"/>
          <w:sz w:val="20"/>
          <w:szCs w:val="20"/>
          <w:highlight w:val="lightGray"/>
        </w:rPr>
        <w:t>NOT</w:t>
      </w:r>
      <w:r w:rsidR="001B11A9" w:rsidRPr="00756745">
        <w:rPr>
          <w:rStyle w:val="SubtleEmphasis"/>
          <w:color w:val="auto"/>
          <w:sz w:val="20"/>
          <w:szCs w:val="20"/>
          <w:highlight w:val="lightGray"/>
        </w:rPr>
        <w:t xml:space="preserve"> rd, rs“ assembler pseudo instruction implemented as “XORI rd, rs1, -1”</w:t>
      </w:r>
    </w:p>
    <w:p w14:paraId="498B558A" w14:textId="77777777" w:rsidR="00D21687" w:rsidRDefault="006428D2" w:rsidP="00756745">
      <w:pPr>
        <w:rPr>
          <w:sz w:val="20"/>
          <w:szCs w:val="20"/>
        </w:rPr>
      </w:pPr>
      <w:r w:rsidRPr="00756745">
        <w:rPr>
          <w:b/>
          <w:bCs/>
          <w:sz w:val="20"/>
          <w:szCs w:val="20"/>
        </w:rPr>
        <w:t>SLLI</w:t>
      </w:r>
      <w:r w:rsidRPr="00756745">
        <w:rPr>
          <w:sz w:val="20"/>
          <w:szCs w:val="20"/>
        </w:rPr>
        <w:t xml:space="preserve"> is a logical left shift (zeros are shifted into the lower bits)</w:t>
      </w:r>
      <w:r w:rsidR="00904A4E" w:rsidRPr="00756745">
        <w:rPr>
          <w:sz w:val="20"/>
          <w:szCs w:val="20"/>
        </w:rPr>
        <w:t>.</w:t>
      </w:r>
    </w:p>
    <w:p w14:paraId="67292C3E" w14:textId="015D6E12" w:rsidR="00466165" w:rsidRPr="00756745" w:rsidRDefault="00466165" w:rsidP="00756745">
      <w:pPr>
        <w:rPr>
          <w:sz w:val="20"/>
          <w:szCs w:val="20"/>
        </w:rPr>
      </w:pPr>
      <w:r w:rsidRPr="00756745">
        <w:rPr>
          <w:b/>
          <w:bCs/>
          <w:sz w:val="20"/>
          <w:szCs w:val="20"/>
        </w:rPr>
        <w:t>SRLI</w:t>
      </w:r>
      <w:r w:rsidRPr="00756745">
        <w:rPr>
          <w:sz w:val="20"/>
          <w:szCs w:val="20"/>
        </w:rPr>
        <w:t xml:space="preserve"> is a logical right shift (zeros are shifted into the upper bits)</w:t>
      </w:r>
      <w:r w:rsidR="00904A4E" w:rsidRPr="00756745">
        <w:rPr>
          <w:sz w:val="20"/>
          <w:szCs w:val="20"/>
        </w:rPr>
        <w:t>.</w:t>
      </w:r>
    </w:p>
    <w:p w14:paraId="7F554DCE" w14:textId="4BF6E237" w:rsidR="002607CC" w:rsidRDefault="002607CC" w:rsidP="002607CC">
      <w:pPr>
        <w:autoSpaceDE w:val="0"/>
        <w:autoSpaceDN w:val="0"/>
        <w:adjustRightInd w:val="0"/>
        <w:spacing w:after="0" w:line="240" w:lineRule="auto"/>
        <w:rPr>
          <w:b/>
          <w:bCs/>
        </w:rPr>
      </w:pPr>
    </w:p>
    <w:p w14:paraId="5951327E" w14:textId="77777777" w:rsidR="00D21687" w:rsidRDefault="00D21687" w:rsidP="002607CC">
      <w:pPr>
        <w:autoSpaceDE w:val="0"/>
        <w:autoSpaceDN w:val="0"/>
        <w:adjustRightInd w:val="0"/>
        <w:spacing w:after="0" w:line="240" w:lineRule="auto"/>
        <w:rPr>
          <w:b/>
          <w:bCs/>
        </w:rPr>
      </w:pPr>
    </w:p>
    <w:p w14:paraId="6F16D543" w14:textId="62D7D6F4" w:rsidR="002B70C4" w:rsidRPr="002B70C4" w:rsidRDefault="002B70C4" w:rsidP="002B70C4">
      <w:pPr>
        <w:pStyle w:val="Caption"/>
        <w:keepNext/>
        <w:jc w:val="center"/>
        <w:rPr>
          <w:b/>
          <w:bCs/>
        </w:rPr>
      </w:pPr>
      <w:bookmarkStart w:id="17" w:name="_Toc79441260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9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NOP instruction</w:t>
      </w:r>
      <w:bookmarkEnd w:id="17"/>
    </w:p>
    <w:tbl>
      <w:tblPr>
        <w:tblStyle w:val="GridTable4-Accent3"/>
        <w:tblW w:w="9016" w:type="dxa"/>
        <w:tblLayout w:type="fixed"/>
        <w:tblLook w:val="04A0" w:firstRow="1" w:lastRow="0" w:firstColumn="1" w:lastColumn="0" w:noHBand="0" w:noVBand="1"/>
      </w:tblPr>
      <w:tblGrid>
        <w:gridCol w:w="2589"/>
        <w:gridCol w:w="1284"/>
        <w:gridCol w:w="1283"/>
        <w:gridCol w:w="1288"/>
        <w:gridCol w:w="1286"/>
        <w:gridCol w:w="1286"/>
      </w:tblGrid>
      <w:tr w:rsidR="00C77D21" w:rsidRPr="00997598" w14:paraId="629BF085" w14:textId="77777777" w:rsidTr="00FC190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6C28C38" w14:textId="241594CD" w:rsidR="00C77D21" w:rsidRPr="006962E5" w:rsidRDefault="006962E5" w:rsidP="00C77D21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i</w:t>
            </w:r>
            <w:r w:rsidR="00C77D21" w:rsidRPr="006962E5">
              <w:rPr>
                <w:rFonts w:cstheme="minorHAnsi"/>
                <w:sz w:val="18"/>
                <w:szCs w:val="18"/>
              </w:rPr>
              <w:t>mmediate</w:t>
            </w:r>
            <w:r w:rsidRPr="006962E5">
              <w:rPr>
                <w:rFonts w:cstheme="minorHAnsi"/>
                <w:sz w:val="18"/>
                <w:szCs w:val="18"/>
              </w:rPr>
              <w:br/>
              <w:t>31:20</w:t>
            </w:r>
          </w:p>
        </w:tc>
        <w:tc>
          <w:tcPr>
            <w:tcW w:w="1284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08A1A09" w14:textId="69361132" w:rsidR="00C77D21" w:rsidRPr="006962E5" w:rsidRDefault="00C77D21" w:rsidP="00C77D2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rs1</w:t>
            </w:r>
            <w:r w:rsidR="006962E5" w:rsidRPr="006962E5">
              <w:rPr>
                <w:rFonts w:cstheme="minorHAnsi"/>
                <w:sz w:val="18"/>
                <w:szCs w:val="18"/>
              </w:rPr>
              <w:br/>
              <w:t>19:15</w:t>
            </w:r>
          </w:p>
        </w:tc>
        <w:tc>
          <w:tcPr>
            <w:tcW w:w="1283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D158F01" w14:textId="7A48B63A" w:rsidR="00C77D21" w:rsidRPr="006962E5" w:rsidRDefault="006962E5" w:rsidP="00C77D2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f</w:t>
            </w:r>
            <w:r w:rsidR="00C77D21" w:rsidRPr="006962E5">
              <w:rPr>
                <w:rFonts w:cstheme="minorHAnsi"/>
                <w:sz w:val="18"/>
                <w:szCs w:val="18"/>
              </w:rPr>
              <w:t>unct3</w:t>
            </w:r>
            <w:r w:rsidRPr="006962E5">
              <w:rPr>
                <w:rFonts w:cstheme="minorHAnsi"/>
                <w:sz w:val="18"/>
                <w:szCs w:val="18"/>
              </w:rPr>
              <w:br/>
              <w:t>14:12</w:t>
            </w:r>
          </w:p>
        </w:tc>
        <w:tc>
          <w:tcPr>
            <w:tcW w:w="128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7F1BFAFE" w14:textId="4D8C8417" w:rsidR="00C77D21" w:rsidRPr="006962E5" w:rsidRDefault="006962E5" w:rsidP="00C77D2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r</w:t>
            </w:r>
            <w:r w:rsidR="00C77D21" w:rsidRPr="006962E5">
              <w:rPr>
                <w:rFonts w:cstheme="minorHAnsi"/>
                <w:sz w:val="18"/>
                <w:szCs w:val="18"/>
              </w:rPr>
              <w:t>d</w:t>
            </w:r>
            <w:r w:rsidRPr="006962E5">
              <w:rPr>
                <w:rFonts w:cstheme="minorHAnsi"/>
                <w:sz w:val="18"/>
                <w:szCs w:val="18"/>
              </w:rPr>
              <w:br/>
              <w:t>11:7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F78D61C" w14:textId="70291EA2" w:rsidR="00C77D21" w:rsidRPr="006962E5" w:rsidRDefault="006962E5" w:rsidP="00C77D2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</w:t>
            </w:r>
            <w:r w:rsidR="00C77D21" w:rsidRPr="006962E5">
              <w:rPr>
                <w:rFonts w:cstheme="minorHAnsi"/>
                <w:sz w:val="18"/>
                <w:szCs w:val="18"/>
              </w:rPr>
              <w:t>pcode</w:t>
            </w:r>
            <w:r w:rsidRPr="006962E5">
              <w:rPr>
                <w:rFonts w:cstheme="minorHAnsi"/>
                <w:sz w:val="18"/>
                <w:szCs w:val="18"/>
              </w:rPr>
              <w:br/>
              <w:t>6:0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09BAE97C" w14:textId="77777777" w:rsidR="00C77D21" w:rsidRPr="006962E5" w:rsidRDefault="00C77D21" w:rsidP="00C77D2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</w:p>
        </w:tc>
      </w:tr>
      <w:tr w:rsidR="00C77D21" w:rsidRPr="0031339F" w14:paraId="027FC824" w14:textId="77777777" w:rsidTr="00FC190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89" w:type="dxa"/>
          </w:tcPr>
          <w:p w14:paraId="1366FA2E" w14:textId="2C3ED526" w:rsidR="00763149" w:rsidRPr="0031339F" w:rsidRDefault="00763149" w:rsidP="00FC190E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</w:t>
            </w:r>
          </w:p>
        </w:tc>
        <w:tc>
          <w:tcPr>
            <w:tcW w:w="1284" w:type="dxa"/>
          </w:tcPr>
          <w:p w14:paraId="709884B5" w14:textId="500580AC" w:rsidR="00763149" w:rsidRPr="0031339F" w:rsidRDefault="00763149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0</w:t>
            </w:r>
          </w:p>
        </w:tc>
        <w:tc>
          <w:tcPr>
            <w:tcW w:w="1283" w:type="dxa"/>
          </w:tcPr>
          <w:p w14:paraId="26281754" w14:textId="77777777" w:rsidR="00763149" w:rsidRPr="0031339F" w:rsidRDefault="00763149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DD</w:t>
            </w:r>
          </w:p>
        </w:tc>
        <w:tc>
          <w:tcPr>
            <w:tcW w:w="1288" w:type="dxa"/>
          </w:tcPr>
          <w:p w14:paraId="6B13C9DB" w14:textId="1A5C232D" w:rsidR="00763149" w:rsidRPr="0031339F" w:rsidRDefault="00763149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0</w:t>
            </w:r>
          </w:p>
        </w:tc>
        <w:tc>
          <w:tcPr>
            <w:tcW w:w="1286" w:type="dxa"/>
          </w:tcPr>
          <w:p w14:paraId="7133B650" w14:textId="77777777" w:rsidR="00763149" w:rsidRPr="0031339F" w:rsidRDefault="00763149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_IMM</w:t>
            </w:r>
          </w:p>
        </w:tc>
        <w:tc>
          <w:tcPr>
            <w:tcW w:w="1286" w:type="dxa"/>
          </w:tcPr>
          <w:p w14:paraId="67E620A8" w14:textId="1BA64DAC" w:rsidR="00763149" w:rsidRPr="0031339F" w:rsidRDefault="00763149" w:rsidP="009B7B77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b/>
                <w:bCs/>
                <w:sz w:val="18"/>
                <w:szCs w:val="18"/>
              </w:rPr>
              <w:t>NOP</w:t>
            </w:r>
          </w:p>
        </w:tc>
      </w:tr>
    </w:tbl>
    <w:p w14:paraId="26A3312E" w14:textId="77777777" w:rsidR="00A94EA0" w:rsidRDefault="002607CC" w:rsidP="009B7B77">
      <w:pPr>
        <w:autoSpaceDE w:val="0"/>
        <w:autoSpaceDN w:val="0"/>
        <w:adjustRightInd w:val="0"/>
        <w:spacing w:after="0" w:line="240" w:lineRule="auto"/>
      </w:pPr>
      <w:r w:rsidRPr="002607CC">
        <w:rPr>
          <w:b/>
          <w:bCs/>
        </w:rPr>
        <w:t>NOP</w:t>
      </w:r>
      <w:r w:rsidRPr="002607CC">
        <w:t xml:space="preserve"> instruction does not change any architecturally visible state, except for advancing the</w:t>
      </w:r>
      <w:r>
        <w:t xml:space="preserve"> </w:t>
      </w:r>
      <w:r w:rsidRPr="002607CC">
        <w:t>pc and incrementing any applicable performance counters. NOP is encoded as ADDI x0, x0, 0.</w:t>
      </w:r>
    </w:p>
    <w:p w14:paraId="4438282C" w14:textId="77777777" w:rsidR="00756745" w:rsidRDefault="00756745" w:rsidP="009B7B77">
      <w:pPr>
        <w:autoSpaceDE w:val="0"/>
        <w:autoSpaceDN w:val="0"/>
        <w:adjustRightInd w:val="0"/>
        <w:spacing w:after="0" w:line="240" w:lineRule="auto"/>
      </w:pPr>
    </w:p>
    <w:p w14:paraId="48A17D00" w14:textId="71C4CD49" w:rsidR="002B70C4" w:rsidRPr="002B70C4" w:rsidRDefault="002B70C4" w:rsidP="002B70C4">
      <w:pPr>
        <w:pStyle w:val="Caption"/>
        <w:keepNext/>
        <w:jc w:val="center"/>
        <w:rPr>
          <w:b/>
          <w:bCs/>
        </w:rPr>
      </w:pPr>
      <w:bookmarkStart w:id="18" w:name="_Toc79441261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10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Register-Register Instructions</w:t>
      </w:r>
      <w:bookmarkEnd w:id="18"/>
    </w:p>
    <w:tbl>
      <w:tblPr>
        <w:tblStyle w:val="GridTable4-Accent3"/>
        <w:tblW w:w="9016" w:type="dxa"/>
        <w:tblLayout w:type="fixed"/>
        <w:tblLook w:val="04A0" w:firstRow="1" w:lastRow="0" w:firstColumn="1" w:lastColumn="0" w:noHBand="0" w:noVBand="1"/>
      </w:tblPr>
      <w:tblGrid>
        <w:gridCol w:w="1555"/>
        <w:gridCol w:w="992"/>
        <w:gridCol w:w="992"/>
        <w:gridCol w:w="1985"/>
        <w:gridCol w:w="992"/>
        <w:gridCol w:w="1214"/>
        <w:gridCol w:w="1286"/>
      </w:tblGrid>
      <w:tr w:rsidR="004B09DB" w:rsidRPr="00997598" w14:paraId="7270589B" w14:textId="77777777" w:rsidTr="004B09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E8D838A" w14:textId="07976A96" w:rsidR="000A1455" w:rsidRPr="006962E5" w:rsidRDefault="002217CA" w:rsidP="00FC190E">
            <w:pPr>
              <w:jc w:val="center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f</w:t>
            </w:r>
            <w:r w:rsidR="001B5C7E" w:rsidRPr="006962E5">
              <w:rPr>
                <w:rFonts w:cstheme="minorHAnsi"/>
                <w:sz w:val="18"/>
                <w:szCs w:val="18"/>
              </w:rPr>
              <w:t>unct</w:t>
            </w:r>
            <w:r w:rsidRPr="006962E5">
              <w:rPr>
                <w:rFonts w:cstheme="minorHAnsi"/>
                <w:sz w:val="18"/>
                <w:szCs w:val="18"/>
              </w:rPr>
              <w:t>7</w:t>
            </w:r>
            <w:r w:rsidR="006962E5" w:rsidRPr="006962E5">
              <w:rPr>
                <w:rFonts w:cstheme="minorHAnsi"/>
                <w:sz w:val="18"/>
                <w:szCs w:val="18"/>
              </w:rPr>
              <w:br/>
              <w:t>31:25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8662CB4" w14:textId="3D6BBFB2" w:rsidR="000A1455" w:rsidRPr="006962E5" w:rsidRDefault="001B5C7E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rs2</w:t>
            </w:r>
            <w:r w:rsidR="006962E5" w:rsidRPr="006962E5">
              <w:rPr>
                <w:rFonts w:cstheme="minorHAnsi"/>
                <w:sz w:val="18"/>
                <w:szCs w:val="18"/>
              </w:rPr>
              <w:br/>
              <w:t>24:20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2CDC783" w14:textId="41F1544A" w:rsidR="000A1455" w:rsidRPr="006962E5" w:rsidRDefault="000A145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rs1</w:t>
            </w:r>
            <w:r w:rsidR="006962E5" w:rsidRPr="006962E5">
              <w:rPr>
                <w:rFonts w:cstheme="minorHAnsi"/>
                <w:sz w:val="18"/>
                <w:szCs w:val="18"/>
              </w:rPr>
              <w:br/>
              <w:t>19:15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B6BD4E3" w14:textId="64B21CAE" w:rsidR="000A1455" w:rsidRPr="006962E5" w:rsidRDefault="006962E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f</w:t>
            </w:r>
            <w:r w:rsidR="000A1455" w:rsidRPr="006962E5">
              <w:rPr>
                <w:rFonts w:cstheme="minorHAnsi"/>
                <w:sz w:val="18"/>
                <w:szCs w:val="18"/>
              </w:rPr>
              <w:t>unct3</w:t>
            </w:r>
            <w:r w:rsidRPr="006962E5">
              <w:rPr>
                <w:rFonts w:cstheme="minorHAnsi"/>
                <w:sz w:val="18"/>
                <w:szCs w:val="18"/>
              </w:rPr>
              <w:br/>
              <w:t>14:12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22D302AD" w14:textId="7909DADE" w:rsidR="000A1455" w:rsidRPr="006962E5" w:rsidRDefault="006962E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r</w:t>
            </w:r>
            <w:r w:rsidR="000A1455" w:rsidRPr="006962E5">
              <w:rPr>
                <w:rFonts w:cstheme="minorHAnsi"/>
                <w:sz w:val="18"/>
                <w:szCs w:val="18"/>
              </w:rPr>
              <w:t>d</w:t>
            </w:r>
            <w:r w:rsidRPr="006962E5">
              <w:rPr>
                <w:rFonts w:cstheme="minorHAnsi"/>
                <w:sz w:val="18"/>
                <w:szCs w:val="18"/>
              </w:rPr>
              <w:br/>
              <w:t>11:7</w:t>
            </w:r>
          </w:p>
        </w:tc>
        <w:tc>
          <w:tcPr>
            <w:tcW w:w="1214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141A6438" w14:textId="50B5B835" w:rsidR="000A1455" w:rsidRPr="006962E5" w:rsidRDefault="006962E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6962E5">
              <w:rPr>
                <w:rFonts w:cstheme="minorHAnsi"/>
                <w:sz w:val="18"/>
                <w:szCs w:val="18"/>
              </w:rPr>
              <w:t>o</w:t>
            </w:r>
            <w:r w:rsidR="000A1455" w:rsidRPr="006962E5">
              <w:rPr>
                <w:rFonts w:cstheme="minorHAnsi"/>
                <w:sz w:val="18"/>
                <w:szCs w:val="18"/>
              </w:rPr>
              <w:t>pcode</w:t>
            </w:r>
            <w:r w:rsidRPr="006962E5">
              <w:rPr>
                <w:rFonts w:cstheme="minorHAnsi"/>
                <w:sz w:val="18"/>
                <w:szCs w:val="18"/>
              </w:rPr>
              <w:br/>
              <w:t>6:0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538362C1" w14:textId="77777777" w:rsidR="000A1455" w:rsidRPr="006962E5" w:rsidRDefault="000A145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</w:p>
        </w:tc>
      </w:tr>
      <w:tr w:rsidR="000A1455" w:rsidRPr="0031339F" w14:paraId="3CC425F5" w14:textId="77777777" w:rsidTr="004B09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D7281F1" w14:textId="213C7119" w:rsidR="000A1455" w:rsidRPr="0031339F" w:rsidRDefault="002217CA" w:rsidP="000A1455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5B0431FC" w14:textId="48E8729A" w:rsidR="000A1455" w:rsidRPr="0031339F" w:rsidRDefault="001B5C7E" w:rsidP="000A145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</w:t>
            </w:r>
            <w:r w:rsidR="000A1455">
              <w:rPr>
                <w:rFonts w:cstheme="minorHAnsi"/>
                <w:sz w:val="18"/>
                <w:szCs w:val="18"/>
              </w:rPr>
              <w:t>rc</w:t>
            </w:r>
            <w:r>
              <w:rPr>
                <w:rFonts w:cstheme="minorHAnsi"/>
                <w:sz w:val="18"/>
                <w:szCs w:val="18"/>
              </w:rPr>
              <w:t>2</w:t>
            </w:r>
          </w:p>
        </w:tc>
        <w:tc>
          <w:tcPr>
            <w:tcW w:w="992" w:type="dxa"/>
          </w:tcPr>
          <w:p w14:paraId="4AFE7E2B" w14:textId="2007B494" w:rsidR="000A1455" w:rsidRPr="0031339F" w:rsidRDefault="001B5C7E" w:rsidP="000A145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</w:t>
            </w:r>
            <w:r w:rsidR="000A1455">
              <w:rPr>
                <w:rFonts w:cstheme="minorHAnsi"/>
                <w:sz w:val="18"/>
                <w:szCs w:val="18"/>
              </w:rPr>
              <w:t>rc</w:t>
            </w:r>
            <w:r>
              <w:rPr>
                <w:rFonts w:cstheme="minorHAnsi"/>
                <w:sz w:val="18"/>
                <w:szCs w:val="18"/>
              </w:rPr>
              <w:t>1</w:t>
            </w:r>
          </w:p>
        </w:tc>
        <w:tc>
          <w:tcPr>
            <w:tcW w:w="1985" w:type="dxa"/>
          </w:tcPr>
          <w:p w14:paraId="203B077F" w14:textId="056FE729" w:rsidR="000A1455" w:rsidRPr="0031339F" w:rsidRDefault="000A1455" w:rsidP="000A145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DD</w:t>
            </w:r>
            <w:r w:rsidR="001D4083">
              <w:rPr>
                <w:rFonts w:cstheme="minorHAnsi"/>
                <w:sz w:val="18"/>
                <w:szCs w:val="18"/>
              </w:rPr>
              <w:t xml:space="preserve"> (000)</w:t>
            </w:r>
          </w:p>
        </w:tc>
        <w:tc>
          <w:tcPr>
            <w:tcW w:w="992" w:type="dxa"/>
          </w:tcPr>
          <w:p w14:paraId="139B5EBE" w14:textId="77777777" w:rsidR="000A1455" w:rsidRPr="0031339F" w:rsidRDefault="000A1455" w:rsidP="000A145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dest</w:t>
            </w:r>
          </w:p>
        </w:tc>
        <w:tc>
          <w:tcPr>
            <w:tcW w:w="1214" w:type="dxa"/>
          </w:tcPr>
          <w:p w14:paraId="4A8E5D10" w14:textId="3F1D137D" w:rsidR="000A1455" w:rsidRPr="0031339F" w:rsidRDefault="000A1455" w:rsidP="000A145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529517F0" w14:textId="36BE384A" w:rsidR="000A1455" w:rsidRPr="0031339F" w:rsidRDefault="000A1455" w:rsidP="000A145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DD</w:t>
            </w:r>
          </w:p>
        </w:tc>
      </w:tr>
      <w:tr w:rsidR="002217CA" w:rsidRPr="0031339F" w14:paraId="60769DEB" w14:textId="77777777" w:rsidTr="004B09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26478E52" w14:textId="58C09E55" w:rsidR="002217CA" w:rsidRDefault="002217CA" w:rsidP="002217CA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100000</w:t>
            </w:r>
            <w:r w:rsidR="009B0F4B">
              <w:rPr>
                <w:rFonts w:cstheme="minorHAnsi"/>
                <w:b w:val="0"/>
                <w:bCs w:val="0"/>
                <w:sz w:val="18"/>
                <w:szCs w:val="18"/>
              </w:rPr>
              <w:br/>
            </w:r>
          </w:p>
        </w:tc>
        <w:tc>
          <w:tcPr>
            <w:tcW w:w="992" w:type="dxa"/>
          </w:tcPr>
          <w:p w14:paraId="222BB2BD" w14:textId="2DFFD755" w:rsidR="002217CA" w:rsidRDefault="002217CA" w:rsidP="00221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0174B310" w14:textId="4AF4A3DB" w:rsidR="002217CA" w:rsidRDefault="002217CA" w:rsidP="00221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75061B57" w14:textId="4AB73D17" w:rsidR="002217CA" w:rsidRDefault="00E8600E" w:rsidP="00221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DD</w:t>
            </w:r>
            <w:r w:rsidR="001D4083">
              <w:rPr>
                <w:rFonts w:cstheme="minorHAnsi"/>
                <w:sz w:val="18"/>
                <w:szCs w:val="18"/>
              </w:rPr>
              <w:t xml:space="preserve"> (000)</w:t>
            </w:r>
            <w:r w:rsidR="001D4083">
              <w:rPr>
                <w:rFonts w:cstheme="minorHAnsi"/>
                <w:sz w:val="18"/>
                <w:szCs w:val="18"/>
              </w:rPr>
              <w:br/>
            </w:r>
            <w:r w:rsidRPr="00E8600E">
              <w:rPr>
                <w:rFonts w:cstheme="minorHAnsi"/>
                <w:sz w:val="18"/>
                <w:szCs w:val="18"/>
              </w:rPr>
              <w:t>two's complement</w:t>
            </w:r>
            <w:r>
              <w:rPr>
                <w:rFonts w:cstheme="minorHAnsi"/>
                <w:sz w:val="18"/>
                <w:szCs w:val="18"/>
              </w:rPr>
              <w:t xml:space="preserve"> ADD</w:t>
            </w:r>
          </w:p>
        </w:tc>
        <w:tc>
          <w:tcPr>
            <w:tcW w:w="992" w:type="dxa"/>
          </w:tcPr>
          <w:p w14:paraId="0653D118" w14:textId="1FFD65DB" w:rsidR="002217CA" w:rsidRDefault="002217CA" w:rsidP="00221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dest</w:t>
            </w:r>
          </w:p>
        </w:tc>
        <w:tc>
          <w:tcPr>
            <w:tcW w:w="1214" w:type="dxa"/>
          </w:tcPr>
          <w:p w14:paraId="588947BB" w14:textId="2F86CDAC" w:rsidR="002217CA" w:rsidRDefault="002217CA" w:rsidP="00221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2591ABC0" w14:textId="09E15426" w:rsidR="002217CA" w:rsidRPr="0031339F" w:rsidRDefault="002217CA" w:rsidP="002217C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b/>
                <w:bCs/>
                <w:sz w:val="18"/>
                <w:szCs w:val="18"/>
              </w:rPr>
              <w:t>SUB</w:t>
            </w:r>
          </w:p>
        </w:tc>
      </w:tr>
      <w:tr w:rsidR="001D4083" w:rsidRPr="0031339F" w14:paraId="45748C7D" w14:textId="77777777" w:rsidTr="004B09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6559152" w14:textId="01410E1D" w:rsidR="001D4083" w:rsidRPr="0031339F" w:rsidRDefault="001D4083" w:rsidP="001D4083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4BF104B1" w14:textId="30755F96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784DC839" w14:textId="6664DBC9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5B072F50" w14:textId="55B6A42E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LT (010)</w:t>
            </w:r>
          </w:p>
        </w:tc>
        <w:tc>
          <w:tcPr>
            <w:tcW w:w="992" w:type="dxa"/>
          </w:tcPr>
          <w:p w14:paraId="3DAEEC99" w14:textId="77777777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dest</w:t>
            </w:r>
          </w:p>
        </w:tc>
        <w:tc>
          <w:tcPr>
            <w:tcW w:w="1214" w:type="dxa"/>
          </w:tcPr>
          <w:p w14:paraId="7AB78FEE" w14:textId="5A78726E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6F19A24E" w14:textId="3A822FFF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</w:t>
            </w:r>
          </w:p>
        </w:tc>
      </w:tr>
      <w:tr w:rsidR="001D4083" w:rsidRPr="0031339F" w14:paraId="7CEF50C0" w14:textId="77777777" w:rsidTr="004B09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208C2D6" w14:textId="37C715E0" w:rsidR="001D4083" w:rsidRPr="0031339F" w:rsidRDefault="001D4083" w:rsidP="001D4083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233E5E85" w14:textId="11CD5849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2ABCD641" w14:textId="6C634656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29744F76" w14:textId="61BA1D56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LTU (011)</w:t>
            </w:r>
          </w:p>
        </w:tc>
        <w:tc>
          <w:tcPr>
            <w:tcW w:w="992" w:type="dxa"/>
          </w:tcPr>
          <w:p w14:paraId="6E191F28" w14:textId="77777777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dest</w:t>
            </w:r>
          </w:p>
        </w:tc>
        <w:tc>
          <w:tcPr>
            <w:tcW w:w="1214" w:type="dxa"/>
          </w:tcPr>
          <w:p w14:paraId="54CD31B3" w14:textId="18C51CDA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5EF876B8" w14:textId="2F781D8F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U</w:t>
            </w:r>
          </w:p>
        </w:tc>
      </w:tr>
      <w:tr w:rsidR="001D4083" w:rsidRPr="0031339F" w14:paraId="58795F71" w14:textId="77777777" w:rsidTr="004B09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C94D825" w14:textId="5A681B23" w:rsidR="001D4083" w:rsidRPr="0031339F" w:rsidRDefault="001D4083" w:rsidP="001D4083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03F9C2C6" w14:textId="2F483243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1FB1E47F" w14:textId="18695F0C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0697A951" w14:textId="0F7971D5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XOR (100)</w:t>
            </w:r>
          </w:p>
        </w:tc>
        <w:tc>
          <w:tcPr>
            <w:tcW w:w="992" w:type="dxa"/>
          </w:tcPr>
          <w:p w14:paraId="03473F5A" w14:textId="77777777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dest</w:t>
            </w:r>
          </w:p>
        </w:tc>
        <w:tc>
          <w:tcPr>
            <w:tcW w:w="1214" w:type="dxa"/>
          </w:tcPr>
          <w:p w14:paraId="5F5618A4" w14:textId="14E7A46F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04FC2739" w14:textId="2E12BB36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XORI</w:t>
            </w:r>
          </w:p>
        </w:tc>
      </w:tr>
      <w:tr w:rsidR="001D4083" w:rsidRPr="0031339F" w14:paraId="13E57F43" w14:textId="77777777" w:rsidTr="004B09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6417AE04" w14:textId="66E6061F" w:rsidR="001D4083" w:rsidRPr="0031339F" w:rsidRDefault="001D4083" w:rsidP="001D4083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434F528F" w14:textId="25AE3FE4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551F0FFD" w14:textId="7DBC8F1B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23B54729" w14:textId="38F6B2B6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R (110)</w:t>
            </w:r>
          </w:p>
        </w:tc>
        <w:tc>
          <w:tcPr>
            <w:tcW w:w="992" w:type="dxa"/>
          </w:tcPr>
          <w:p w14:paraId="7C77B919" w14:textId="77777777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dest</w:t>
            </w:r>
          </w:p>
        </w:tc>
        <w:tc>
          <w:tcPr>
            <w:tcW w:w="1214" w:type="dxa"/>
          </w:tcPr>
          <w:p w14:paraId="1804DFAF" w14:textId="190EF307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0E05E9C2" w14:textId="419BA41F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OR</w:t>
            </w:r>
          </w:p>
        </w:tc>
      </w:tr>
      <w:tr w:rsidR="001D4083" w:rsidRPr="0031339F" w14:paraId="4B5B4D95" w14:textId="77777777" w:rsidTr="004B09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C58D071" w14:textId="2185CF7F" w:rsidR="001D4083" w:rsidRPr="0031339F" w:rsidRDefault="001D4083" w:rsidP="001D4083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664FE143" w14:textId="2D0E38D0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2181C2D3" w14:textId="78C02A32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0A1BD952" w14:textId="170A4736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AND (111)</w:t>
            </w:r>
          </w:p>
        </w:tc>
        <w:tc>
          <w:tcPr>
            <w:tcW w:w="992" w:type="dxa"/>
          </w:tcPr>
          <w:p w14:paraId="696CC8E6" w14:textId="77777777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dest</w:t>
            </w:r>
          </w:p>
        </w:tc>
        <w:tc>
          <w:tcPr>
            <w:tcW w:w="1214" w:type="dxa"/>
          </w:tcPr>
          <w:p w14:paraId="0D63FC8B" w14:textId="7DE68E85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4FDC23EE" w14:textId="0AF40817" w:rsidR="001D4083" w:rsidRPr="0031339F" w:rsidRDefault="001D4083" w:rsidP="001D4083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ND</w:t>
            </w:r>
          </w:p>
        </w:tc>
      </w:tr>
      <w:tr w:rsidR="001D4083" w:rsidRPr="0031339F" w14:paraId="5253C22C" w14:textId="77777777" w:rsidTr="004B09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08BC2B18" w14:textId="2575F4C2" w:rsidR="001D4083" w:rsidRPr="00E66B2D" w:rsidRDefault="001D4083" w:rsidP="001D4083">
            <w:pPr>
              <w:jc w:val="center"/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35CDE2A7" w14:textId="0DA44AE5" w:rsidR="001D4083" w:rsidRPr="0031339F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367CFD94" w14:textId="16E245FC" w:rsidR="001D4083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7418F998" w14:textId="31C93F86" w:rsidR="001D4083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LL (001)</w:t>
            </w:r>
          </w:p>
        </w:tc>
        <w:tc>
          <w:tcPr>
            <w:tcW w:w="992" w:type="dxa"/>
          </w:tcPr>
          <w:p w14:paraId="7D2C2C75" w14:textId="77777777" w:rsidR="001D4083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dest</w:t>
            </w:r>
          </w:p>
        </w:tc>
        <w:tc>
          <w:tcPr>
            <w:tcW w:w="1214" w:type="dxa"/>
          </w:tcPr>
          <w:p w14:paraId="22B2889B" w14:textId="58C5DC69" w:rsidR="001D4083" w:rsidRDefault="001D4083" w:rsidP="001D40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362F5EC7" w14:textId="4EE71121" w:rsidR="001D4083" w:rsidRPr="0031339F" w:rsidRDefault="001D4083" w:rsidP="001D4083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L</w:t>
            </w:r>
          </w:p>
        </w:tc>
      </w:tr>
      <w:tr w:rsidR="001D4083" w:rsidRPr="0031339F" w14:paraId="5B2E0946" w14:textId="77777777" w:rsidTr="004B09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24CEF91" w14:textId="393B841A" w:rsidR="001D4083" w:rsidRPr="00E66B2D" w:rsidRDefault="001D4083" w:rsidP="001D4083">
            <w:pPr>
              <w:jc w:val="center"/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992" w:type="dxa"/>
          </w:tcPr>
          <w:p w14:paraId="0C8F88DD" w14:textId="360AFD6B" w:rsidR="001D4083" w:rsidRPr="0031339F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2</w:t>
            </w:r>
          </w:p>
        </w:tc>
        <w:tc>
          <w:tcPr>
            <w:tcW w:w="992" w:type="dxa"/>
          </w:tcPr>
          <w:p w14:paraId="79822B12" w14:textId="5509D366" w:rsidR="001D4083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c1</w:t>
            </w:r>
          </w:p>
        </w:tc>
        <w:tc>
          <w:tcPr>
            <w:tcW w:w="1985" w:type="dxa"/>
          </w:tcPr>
          <w:p w14:paraId="11BB58DD" w14:textId="63A297B9" w:rsidR="001D4083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RL (101)</w:t>
            </w:r>
          </w:p>
        </w:tc>
        <w:tc>
          <w:tcPr>
            <w:tcW w:w="992" w:type="dxa"/>
          </w:tcPr>
          <w:p w14:paraId="5B4CCB8F" w14:textId="77777777" w:rsidR="001D4083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dest</w:t>
            </w:r>
          </w:p>
        </w:tc>
        <w:tc>
          <w:tcPr>
            <w:tcW w:w="1214" w:type="dxa"/>
          </w:tcPr>
          <w:p w14:paraId="2C2A0C69" w14:textId="216964D4" w:rsidR="001D4083" w:rsidRDefault="001D4083" w:rsidP="001D408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P</w:t>
            </w:r>
          </w:p>
        </w:tc>
        <w:tc>
          <w:tcPr>
            <w:tcW w:w="1286" w:type="dxa"/>
          </w:tcPr>
          <w:p w14:paraId="642ADB5A" w14:textId="1188F05D" w:rsidR="001D4083" w:rsidRPr="0031339F" w:rsidRDefault="001D4083" w:rsidP="001D4083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RL</w:t>
            </w:r>
          </w:p>
        </w:tc>
      </w:tr>
    </w:tbl>
    <w:p w14:paraId="0AE9F208" w14:textId="77777777" w:rsidR="00D21687" w:rsidRDefault="00D21687" w:rsidP="00D21687">
      <w:pPr>
        <w:spacing w:line="276" w:lineRule="auto"/>
        <w:rPr>
          <w:b/>
          <w:bCs/>
        </w:rPr>
      </w:pPr>
    </w:p>
    <w:p w14:paraId="799CD99C" w14:textId="688329DD" w:rsidR="008E4B92" w:rsidRPr="00184321" w:rsidRDefault="00184321" w:rsidP="00D21687">
      <w:pPr>
        <w:spacing w:line="360" w:lineRule="auto"/>
      </w:pPr>
      <w:r w:rsidRPr="009B7B77">
        <w:rPr>
          <w:b/>
          <w:bCs/>
        </w:rPr>
        <w:t>ADD</w:t>
      </w:r>
      <w:r w:rsidRPr="00184321">
        <w:t xml:space="preserve"> performs the addition of rs1 and rs2.</w:t>
      </w:r>
      <w:r w:rsidR="00D21687">
        <w:br/>
      </w:r>
      <w:r w:rsidRPr="009B7B77">
        <w:rPr>
          <w:b/>
          <w:bCs/>
        </w:rPr>
        <w:t>SUB</w:t>
      </w:r>
      <w:r w:rsidRPr="00184321">
        <w:t xml:space="preserve"> performs the subtraction of rs2 from rs1.</w:t>
      </w:r>
      <w:r w:rsidR="00D21687">
        <w:br/>
      </w:r>
      <w:r w:rsidRPr="005B71A4">
        <w:rPr>
          <w:b/>
          <w:bCs/>
        </w:rPr>
        <w:t>SLT</w:t>
      </w:r>
      <w:r w:rsidRPr="00184321">
        <w:t xml:space="preserve"> perform signed compares, writing 1 to rd if rs1 &lt; rs2, 0 otherwise. </w:t>
      </w:r>
      <w:r w:rsidR="00D21687">
        <w:br/>
      </w:r>
      <w:r w:rsidR="005B71A4" w:rsidRPr="005B71A4">
        <w:rPr>
          <w:b/>
          <w:bCs/>
        </w:rPr>
        <w:t>SLTU</w:t>
      </w:r>
      <w:r w:rsidR="005B71A4" w:rsidRPr="00184321">
        <w:t xml:space="preserve"> perform unsigned compares, writing 1 to rd if rs1 &lt; rs2, 0 otherwise. </w:t>
      </w:r>
      <w:r w:rsidR="00D21687">
        <w:br/>
      </w:r>
      <w:r w:rsidRPr="008E4B92">
        <w:rPr>
          <w:b/>
          <w:bCs/>
        </w:rPr>
        <w:t>AND</w:t>
      </w:r>
      <w:r w:rsidRPr="00184321">
        <w:t xml:space="preserve">, </w:t>
      </w:r>
      <w:r w:rsidRPr="008E4B92">
        <w:rPr>
          <w:b/>
          <w:bCs/>
        </w:rPr>
        <w:t>OR</w:t>
      </w:r>
      <w:r w:rsidRPr="00184321">
        <w:t xml:space="preserve">, and </w:t>
      </w:r>
      <w:r w:rsidRPr="008E4B92">
        <w:rPr>
          <w:b/>
          <w:bCs/>
        </w:rPr>
        <w:t>XOR</w:t>
      </w:r>
      <w:r w:rsidRPr="00184321">
        <w:t xml:space="preserve"> perform bitwise logical operations. </w:t>
      </w:r>
      <w:r w:rsidR="00D21687">
        <w:br/>
      </w:r>
      <w:r w:rsidRPr="008E4B92">
        <w:rPr>
          <w:b/>
          <w:bCs/>
        </w:rPr>
        <w:t>SLL</w:t>
      </w:r>
      <w:r w:rsidR="008E4B92">
        <w:t xml:space="preserve"> </w:t>
      </w:r>
      <w:r w:rsidRPr="00184321">
        <w:t>perform logical left</w:t>
      </w:r>
      <w:r w:rsidR="008E4B92">
        <w:t xml:space="preserve"> </w:t>
      </w:r>
      <w:r w:rsidR="005B55BD">
        <w:t>shift on the</w:t>
      </w:r>
      <w:r w:rsidRPr="00184321">
        <w:t xml:space="preserve"> Value in register rs1 by the shift amount held in the lower 5 bits of register rs2</w:t>
      </w:r>
      <w:r w:rsidR="005B55BD" w:rsidRPr="005B55BD">
        <w:t xml:space="preserve"> </w:t>
      </w:r>
      <w:r w:rsidR="005B55BD" w:rsidRPr="00EF2B3C">
        <w:t>(zeros are shifted into the lower bits)</w:t>
      </w:r>
      <w:r w:rsidR="005B55BD">
        <w:t>.</w:t>
      </w:r>
      <w:r w:rsidR="00D21687">
        <w:br/>
      </w:r>
      <w:r w:rsidR="008E4B92" w:rsidRPr="008E4B92">
        <w:rPr>
          <w:b/>
          <w:bCs/>
        </w:rPr>
        <w:t>SRL</w:t>
      </w:r>
      <w:r w:rsidR="008E4B92" w:rsidRPr="00184321">
        <w:t xml:space="preserve"> perform logical right shifts on the Value in register rs1 by the shift amount held in the lower 5 bits of register rs2</w:t>
      </w:r>
      <w:r w:rsidR="005B55BD">
        <w:t xml:space="preserve"> </w:t>
      </w:r>
      <w:r w:rsidR="005B55BD" w:rsidRPr="00EF2B3C">
        <w:t>(zeros are shifted into the upper bits)</w:t>
      </w:r>
      <w:r w:rsidR="005B55BD">
        <w:t>.</w:t>
      </w:r>
    </w:p>
    <w:p w14:paraId="70B04823" w14:textId="165FF625" w:rsidR="005B55BD" w:rsidRDefault="005B55BD" w:rsidP="005B55BD">
      <w:pPr>
        <w:pStyle w:val="Heading2"/>
      </w:pPr>
      <w:bookmarkStart w:id="19" w:name="_Toc79441272"/>
      <w:r>
        <w:t>Store Instructions</w:t>
      </w:r>
      <w:bookmarkEnd w:id="19"/>
    </w:p>
    <w:p w14:paraId="2175F008" w14:textId="322041F7" w:rsidR="005B55BD" w:rsidRDefault="00A53247" w:rsidP="00B40E28">
      <w:r w:rsidRPr="00A53247">
        <w:t>RV32I is a load-store architecture, where only load and store instructions access memory and</w:t>
      </w:r>
      <w:r>
        <w:t xml:space="preserve"> </w:t>
      </w:r>
      <w:r w:rsidRPr="00A53247">
        <w:t xml:space="preserve">arithmetic instructions only operate on CPU registers. </w:t>
      </w:r>
    </w:p>
    <w:p w14:paraId="03D60BD5" w14:textId="47288CAE" w:rsidR="00CC68B9" w:rsidRDefault="00AC6BB8" w:rsidP="00AC6BB8">
      <w:r>
        <w:t>In the SS_RVC we will support only the STORE Instruction.</w:t>
      </w:r>
      <w:r>
        <w:br/>
        <w:t>The STORE</w:t>
      </w:r>
      <w:r w:rsidR="00B40E28" w:rsidRPr="00B40E28">
        <w:t xml:space="preserve"> instructions transfer</w:t>
      </w:r>
      <w:r>
        <w:t>s</w:t>
      </w:r>
      <w:r w:rsidR="00B40E28" w:rsidRPr="00B40E28">
        <w:t xml:space="preserve"> a value </w:t>
      </w:r>
      <w:r w:rsidR="00F23424">
        <w:t>from</w:t>
      </w:r>
      <w:r w:rsidR="00B40E28" w:rsidRPr="00B40E28">
        <w:t xml:space="preserve"> the registers </w:t>
      </w:r>
      <w:r w:rsidR="00F23424">
        <w:t>to</w:t>
      </w:r>
      <w:r w:rsidR="00B40E28" w:rsidRPr="00B40E28">
        <w:t xml:space="preserve"> memory. </w:t>
      </w:r>
    </w:p>
    <w:p w14:paraId="21A456F3" w14:textId="01851734" w:rsidR="002B70C4" w:rsidRPr="002B70C4" w:rsidRDefault="002B70C4" w:rsidP="002B70C4">
      <w:pPr>
        <w:pStyle w:val="Caption"/>
        <w:keepNext/>
        <w:jc w:val="center"/>
        <w:rPr>
          <w:b/>
          <w:bCs/>
        </w:rPr>
      </w:pPr>
      <w:bookmarkStart w:id="20" w:name="_Toc79441262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12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– STORE instruction</w:t>
      </w:r>
      <w:bookmarkEnd w:id="20"/>
    </w:p>
    <w:tbl>
      <w:tblPr>
        <w:tblStyle w:val="GridTable4-Accent3"/>
        <w:tblW w:w="9016" w:type="dxa"/>
        <w:tblLayout w:type="fixed"/>
        <w:tblLook w:val="04A0" w:firstRow="1" w:lastRow="0" w:firstColumn="1" w:lastColumn="0" w:noHBand="0" w:noVBand="1"/>
      </w:tblPr>
      <w:tblGrid>
        <w:gridCol w:w="1294"/>
        <w:gridCol w:w="1295"/>
        <w:gridCol w:w="1284"/>
        <w:gridCol w:w="1283"/>
        <w:gridCol w:w="1288"/>
        <w:gridCol w:w="1286"/>
        <w:gridCol w:w="1286"/>
      </w:tblGrid>
      <w:tr w:rsidR="00183321" w:rsidRPr="00997598" w14:paraId="1A17461C" w14:textId="77777777" w:rsidTr="000702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4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2EEB00C" w14:textId="3B2FC636" w:rsidR="00183321" w:rsidRPr="00252C08" w:rsidRDefault="00252C08" w:rsidP="00FC190E">
            <w:pPr>
              <w:jc w:val="center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i</w:t>
            </w:r>
            <w:r w:rsidR="00183321" w:rsidRPr="00252C08">
              <w:rPr>
                <w:rFonts w:cstheme="minorHAnsi"/>
                <w:sz w:val="18"/>
                <w:szCs w:val="18"/>
              </w:rPr>
              <w:t>mmediate</w:t>
            </w:r>
          </w:p>
          <w:p w14:paraId="20DC158C" w14:textId="5A8716FF" w:rsidR="00924D5D" w:rsidRPr="00252C08" w:rsidRDefault="00924D5D" w:rsidP="00FC190E">
            <w:pPr>
              <w:jc w:val="center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31:25</w:t>
            </w:r>
          </w:p>
        </w:tc>
        <w:tc>
          <w:tcPr>
            <w:tcW w:w="1295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E752C74" w14:textId="77777777" w:rsidR="00183321" w:rsidRPr="00252C08" w:rsidRDefault="00183321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rs2</w:t>
            </w:r>
          </w:p>
          <w:p w14:paraId="2FDE2DB6" w14:textId="03B6D6D5" w:rsidR="00924D5D" w:rsidRPr="00252C08" w:rsidRDefault="00924D5D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24:20</w:t>
            </w:r>
          </w:p>
        </w:tc>
        <w:tc>
          <w:tcPr>
            <w:tcW w:w="1284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225FABD2" w14:textId="77777777" w:rsidR="00183321" w:rsidRPr="00252C08" w:rsidRDefault="00183321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rs1</w:t>
            </w:r>
          </w:p>
          <w:p w14:paraId="798C7415" w14:textId="4B4F60B8" w:rsidR="00924D5D" w:rsidRPr="00252C08" w:rsidRDefault="00924D5D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19:15</w:t>
            </w:r>
          </w:p>
        </w:tc>
        <w:tc>
          <w:tcPr>
            <w:tcW w:w="1283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008F1993" w14:textId="596DE013" w:rsidR="00183321" w:rsidRPr="00252C08" w:rsidRDefault="00252C08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f</w:t>
            </w:r>
            <w:r w:rsidR="00183321" w:rsidRPr="00252C08">
              <w:rPr>
                <w:rFonts w:cstheme="minorHAnsi"/>
                <w:sz w:val="18"/>
                <w:szCs w:val="18"/>
              </w:rPr>
              <w:t>unct3</w:t>
            </w:r>
          </w:p>
          <w:p w14:paraId="1C4E4916" w14:textId="0CD4DFB1" w:rsidR="00924D5D" w:rsidRPr="00252C08" w:rsidRDefault="00924D5D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14:12</w:t>
            </w:r>
          </w:p>
        </w:tc>
        <w:tc>
          <w:tcPr>
            <w:tcW w:w="128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28BCDD25" w14:textId="00AE55C3" w:rsidR="00183321" w:rsidRPr="00252C08" w:rsidRDefault="00252C08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i</w:t>
            </w:r>
            <w:r w:rsidR="00183321" w:rsidRPr="00252C08">
              <w:rPr>
                <w:rFonts w:cstheme="minorHAnsi"/>
                <w:sz w:val="18"/>
                <w:szCs w:val="18"/>
              </w:rPr>
              <w:t>mmediate</w:t>
            </w:r>
          </w:p>
          <w:p w14:paraId="0256836C" w14:textId="707CA403" w:rsidR="00924D5D" w:rsidRPr="00252C08" w:rsidRDefault="00924D5D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11:7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D971496" w14:textId="7E233146" w:rsidR="00183321" w:rsidRPr="00252C08" w:rsidRDefault="00252C08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o</w:t>
            </w:r>
            <w:r w:rsidR="00183321" w:rsidRPr="00252C08">
              <w:rPr>
                <w:rFonts w:cstheme="minorHAnsi"/>
                <w:sz w:val="18"/>
                <w:szCs w:val="18"/>
              </w:rPr>
              <w:t>pcode</w:t>
            </w:r>
          </w:p>
          <w:p w14:paraId="4BFC8313" w14:textId="0100E6A8" w:rsidR="00924D5D" w:rsidRPr="00252C08" w:rsidRDefault="00924D5D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252C08">
              <w:rPr>
                <w:rFonts w:cstheme="minorHAnsi"/>
                <w:sz w:val="18"/>
                <w:szCs w:val="18"/>
              </w:rPr>
              <w:t>6:0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13D5CA0" w14:textId="77777777" w:rsidR="00183321" w:rsidRPr="00252C08" w:rsidRDefault="00183321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</w:p>
        </w:tc>
      </w:tr>
      <w:tr w:rsidR="00183321" w:rsidRPr="0031339F" w14:paraId="401B0970" w14:textId="77777777" w:rsidTr="000253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4" w:type="dxa"/>
          </w:tcPr>
          <w:p w14:paraId="466132AC" w14:textId="6DF4F7D4" w:rsidR="00183321" w:rsidRPr="00183321" w:rsidRDefault="00183321" w:rsidP="00FC190E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183321">
              <w:rPr>
                <w:rFonts w:cstheme="minorHAnsi"/>
                <w:b w:val="0"/>
                <w:bCs w:val="0"/>
                <w:sz w:val="18"/>
                <w:szCs w:val="18"/>
              </w:rPr>
              <w:t>Offset[11:5]</w:t>
            </w:r>
          </w:p>
        </w:tc>
        <w:tc>
          <w:tcPr>
            <w:tcW w:w="1295" w:type="dxa"/>
          </w:tcPr>
          <w:p w14:paraId="09E96DCD" w14:textId="34103500" w:rsidR="00183321" w:rsidRPr="00183321" w:rsidRDefault="00183321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183321">
              <w:rPr>
                <w:rFonts w:cstheme="minorHAnsi"/>
                <w:sz w:val="18"/>
                <w:szCs w:val="18"/>
              </w:rPr>
              <w:t>src</w:t>
            </w:r>
          </w:p>
        </w:tc>
        <w:tc>
          <w:tcPr>
            <w:tcW w:w="1284" w:type="dxa"/>
          </w:tcPr>
          <w:p w14:paraId="5B260BD7" w14:textId="77777777" w:rsidR="00183321" w:rsidRPr="00183321" w:rsidRDefault="00183321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183321">
              <w:rPr>
                <w:rFonts w:cstheme="minorHAnsi"/>
                <w:sz w:val="18"/>
                <w:szCs w:val="18"/>
              </w:rPr>
              <w:t>base</w:t>
            </w:r>
          </w:p>
        </w:tc>
        <w:tc>
          <w:tcPr>
            <w:tcW w:w="1283" w:type="dxa"/>
          </w:tcPr>
          <w:p w14:paraId="5DA1240D" w14:textId="77777777" w:rsidR="00183321" w:rsidRPr="00183321" w:rsidRDefault="00183321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183321">
              <w:rPr>
                <w:rFonts w:cstheme="minorHAnsi"/>
                <w:sz w:val="18"/>
                <w:szCs w:val="18"/>
              </w:rPr>
              <w:t>width</w:t>
            </w:r>
          </w:p>
        </w:tc>
        <w:tc>
          <w:tcPr>
            <w:tcW w:w="1288" w:type="dxa"/>
          </w:tcPr>
          <w:p w14:paraId="09F0E49D" w14:textId="1CC3D4DA" w:rsidR="00183321" w:rsidRPr="00183321" w:rsidRDefault="00183321" w:rsidP="00183321">
            <w:pPr>
              <w:tabs>
                <w:tab w:val="left" w:pos="365"/>
                <w:tab w:val="center" w:pos="536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183321">
              <w:rPr>
                <w:rFonts w:cstheme="minorHAnsi"/>
                <w:sz w:val="18"/>
                <w:szCs w:val="18"/>
              </w:rPr>
              <w:t>Offset[4:0]</w:t>
            </w:r>
          </w:p>
        </w:tc>
        <w:tc>
          <w:tcPr>
            <w:tcW w:w="1286" w:type="dxa"/>
          </w:tcPr>
          <w:p w14:paraId="797EFEFF" w14:textId="62C30684" w:rsidR="00183321" w:rsidRPr="00183321" w:rsidRDefault="00A62458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>
              <w:rPr>
                <w:rFonts w:cstheme="minorHAnsi"/>
                <w:sz w:val="18"/>
                <w:szCs w:val="18"/>
              </w:rPr>
              <w:t>STORE</w:t>
            </w:r>
          </w:p>
        </w:tc>
        <w:tc>
          <w:tcPr>
            <w:tcW w:w="1286" w:type="dxa"/>
          </w:tcPr>
          <w:p w14:paraId="18098409" w14:textId="5635917B" w:rsidR="00183321" w:rsidRPr="00183321" w:rsidRDefault="00A62458" w:rsidP="00CC68B9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>
              <w:rPr>
                <w:rFonts w:cstheme="minorHAnsi"/>
                <w:b/>
                <w:bCs/>
                <w:sz w:val="18"/>
                <w:szCs w:val="18"/>
              </w:rPr>
              <w:t>STORE</w:t>
            </w:r>
          </w:p>
        </w:tc>
      </w:tr>
    </w:tbl>
    <w:p w14:paraId="53985C6F" w14:textId="77777777" w:rsidR="00221D89" w:rsidRDefault="00221D89" w:rsidP="00966349">
      <w:r>
        <w:t>S</w:t>
      </w:r>
      <w:r w:rsidRPr="00B40E28">
        <w:t>tores are</w:t>
      </w:r>
      <w:r>
        <w:t xml:space="preserve"> </w:t>
      </w:r>
      <w:r w:rsidRPr="00B40E28">
        <w:t>encoded</w:t>
      </w:r>
      <w:r>
        <w:t xml:space="preserve"> </w:t>
      </w:r>
      <w:r w:rsidRPr="00B40E28">
        <w:t>in the S-type</w:t>
      </w:r>
      <w:r>
        <w:t xml:space="preserve"> </w:t>
      </w:r>
      <w:r w:rsidRPr="00B40E28">
        <w:t xml:space="preserve">format. </w:t>
      </w:r>
      <w:r>
        <w:br/>
      </w:r>
      <w:r w:rsidRPr="00B40E28">
        <w:t>The effective address is obtained by adding register rs1</w:t>
      </w:r>
      <w:r>
        <w:t xml:space="preserve"> </w:t>
      </w:r>
      <w:r w:rsidRPr="00B40E28">
        <w:t xml:space="preserve">to the sign-extended 12-bit offset. </w:t>
      </w:r>
      <w:r>
        <w:br/>
      </w:r>
      <w:r w:rsidRPr="00B40E28">
        <w:t>Stores copy the</w:t>
      </w:r>
      <w:r>
        <w:t xml:space="preserve"> </w:t>
      </w:r>
      <w:r w:rsidRPr="00B40E28">
        <w:t>value in register rs2 to memory.</w:t>
      </w:r>
    </w:p>
    <w:p w14:paraId="6BD5C700" w14:textId="6C0B9E92" w:rsidR="00A332EA" w:rsidRDefault="00913EC0" w:rsidP="00A332EA">
      <w:pPr>
        <w:autoSpaceDE w:val="0"/>
        <w:autoSpaceDN w:val="0"/>
        <w:adjustRightInd w:val="0"/>
        <w:spacing w:after="0" w:line="240" w:lineRule="auto"/>
      </w:pPr>
      <w:r w:rsidRPr="00913EC0">
        <w:t>The SW instruction store</w:t>
      </w:r>
      <w:r>
        <w:t>s</w:t>
      </w:r>
      <w:r w:rsidRPr="00913EC0">
        <w:t xml:space="preserve"> 32-bit values from register</w:t>
      </w:r>
      <w:r>
        <w:t xml:space="preserve"> </w:t>
      </w:r>
      <w:r w:rsidRPr="00913EC0">
        <w:t>rs2 to memory.</w:t>
      </w:r>
    </w:p>
    <w:p w14:paraId="14CF3F01" w14:textId="3B52A0A3" w:rsidR="00A332EA" w:rsidRDefault="00A332EA" w:rsidP="00A332EA">
      <w:pPr>
        <w:autoSpaceDE w:val="0"/>
        <w:autoSpaceDN w:val="0"/>
        <w:adjustRightInd w:val="0"/>
        <w:spacing w:after="0" w:line="240" w:lineRule="auto"/>
      </w:pPr>
    </w:p>
    <w:p w14:paraId="55CAFC81" w14:textId="00536740" w:rsidR="00E24BA9" w:rsidRDefault="004D5A25" w:rsidP="00E24BA9">
      <w:pPr>
        <w:pStyle w:val="Heading2"/>
      </w:pPr>
      <w:bookmarkStart w:id="21" w:name="_Ref77852516"/>
      <w:bookmarkStart w:id="22" w:name="_Ref77852522"/>
      <w:bookmarkStart w:id="23" w:name="_Ref77852537"/>
      <w:bookmarkStart w:id="24" w:name="_Toc79441273"/>
      <w:r>
        <w:t>Instruction Set Listing</w:t>
      </w:r>
      <w:r w:rsidR="00CB48C5">
        <w:t xml:space="preserve"> – Subset of RV32I</w:t>
      </w:r>
      <w:bookmarkEnd w:id="21"/>
      <w:bookmarkEnd w:id="22"/>
      <w:bookmarkEnd w:id="23"/>
      <w:bookmarkEnd w:id="24"/>
    </w:p>
    <w:p w14:paraId="7F26FEF4" w14:textId="77777777" w:rsidR="00391683" w:rsidRDefault="00391683" w:rsidP="004E2C52"/>
    <w:p w14:paraId="0D820F04" w14:textId="356B68CD" w:rsidR="002B70C4" w:rsidRDefault="004E2C52" w:rsidP="00391683">
      <w:r>
        <w:t xml:space="preserve">This table lists all the instruction the </w:t>
      </w:r>
      <w:r w:rsidR="00391683">
        <w:t>SS_RVC should support.</w:t>
      </w:r>
      <w:r>
        <w:t xml:space="preserve"> </w:t>
      </w:r>
    </w:p>
    <w:p w14:paraId="04FC6A2E" w14:textId="4A7F66F5" w:rsidR="002B70C4" w:rsidRPr="002B70C4" w:rsidRDefault="002B70C4" w:rsidP="002B70C4">
      <w:pPr>
        <w:pStyle w:val="Caption"/>
        <w:keepNext/>
        <w:jc w:val="center"/>
        <w:rPr>
          <w:b/>
          <w:bCs/>
        </w:rPr>
      </w:pPr>
      <w:bookmarkStart w:id="25" w:name="_Toc79441263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13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- Instruction Formats</w:t>
      </w:r>
      <w:bookmarkEnd w:id="25"/>
    </w:p>
    <w:tbl>
      <w:tblPr>
        <w:tblStyle w:val="GridTable4-Accent3"/>
        <w:tblW w:w="9016" w:type="dxa"/>
        <w:tblLook w:val="04A0" w:firstRow="1" w:lastRow="0" w:firstColumn="1" w:lastColumn="0" w:noHBand="0" w:noVBand="1"/>
      </w:tblPr>
      <w:tblGrid>
        <w:gridCol w:w="1696"/>
        <w:gridCol w:w="1560"/>
        <w:gridCol w:w="1134"/>
        <w:gridCol w:w="1275"/>
        <w:gridCol w:w="993"/>
        <w:gridCol w:w="1070"/>
        <w:gridCol w:w="1288"/>
      </w:tblGrid>
      <w:tr w:rsidR="004D5A25" w14:paraId="78160E2D" w14:textId="77777777" w:rsidTr="00C77D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68191525" w14:textId="77777777" w:rsidR="004D5A25" w:rsidRPr="0031339F" w:rsidRDefault="004D5A25" w:rsidP="00FC190E">
            <w:pPr>
              <w:jc w:val="center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31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25</w:t>
            </w:r>
          </w:p>
        </w:tc>
        <w:tc>
          <w:tcPr>
            <w:tcW w:w="1560" w:type="dxa"/>
          </w:tcPr>
          <w:p w14:paraId="254D1C03" w14:textId="77777777" w:rsidR="004D5A25" w:rsidRPr="0031339F" w:rsidRDefault="004D5A2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24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20</w:t>
            </w:r>
          </w:p>
        </w:tc>
        <w:tc>
          <w:tcPr>
            <w:tcW w:w="1134" w:type="dxa"/>
          </w:tcPr>
          <w:p w14:paraId="1A386454" w14:textId="77777777" w:rsidR="004D5A25" w:rsidRPr="0031339F" w:rsidRDefault="004D5A2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9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15</w:t>
            </w:r>
          </w:p>
        </w:tc>
        <w:tc>
          <w:tcPr>
            <w:tcW w:w="1275" w:type="dxa"/>
          </w:tcPr>
          <w:p w14:paraId="006D97B4" w14:textId="77777777" w:rsidR="004D5A25" w:rsidRPr="0031339F" w:rsidRDefault="004D5A2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4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12</w:t>
            </w:r>
          </w:p>
        </w:tc>
        <w:tc>
          <w:tcPr>
            <w:tcW w:w="993" w:type="dxa"/>
          </w:tcPr>
          <w:p w14:paraId="076175D0" w14:textId="77777777" w:rsidR="004D5A25" w:rsidRPr="0031339F" w:rsidRDefault="004D5A2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1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7</w:t>
            </w:r>
          </w:p>
        </w:tc>
        <w:tc>
          <w:tcPr>
            <w:tcW w:w="1070" w:type="dxa"/>
          </w:tcPr>
          <w:p w14:paraId="40F1607D" w14:textId="77777777" w:rsidR="004D5A25" w:rsidRPr="0031339F" w:rsidRDefault="004D5A2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6</w:t>
            </w:r>
            <w:r>
              <w:rPr>
                <w:rFonts w:cstheme="minorHAnsi"/>
                <w:sz w:val="18"/>
                <w:szCs w:val="18"/>
              </w:rPr>
              <w:t>:</w:t>
            </w:r>
            <w:r w:rsidRPr="0031339F">
              <w:rPr>
                <w:rFonts w:cstheme="minorHAnsi"/>
                <w:sz w:val="18"/>
                <w:szCs w:val="18"/>
              </w:rPr>
              <w:t>0</w:t>
            </w:r>
          </w:p>
        </w:tc>
        <w:tc>
          <w:tcPr>
            <w:tcW w:w="1288" w:type="dxa"/>
          </w:tcPr>
          <w:p w14:paraId="070F7C09" w14:textId="77777777" w:rsidR="004D5A25" w:rsidRPr="0031339F" w:rsidRDefault="004D5A25" w:rsidP="00FC190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</w:p>
        </w:tc>
      </w:tr>
      <w:tr w:rsidR="004D5A25" w14:paraId="5A4362A9" w14:textId="77777777" w:rsidTr="00C77D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12ADB4C" w14:textId="77777777" w:rsidR="004D5A25" w:rsidRPr="0031339F" w:rsidRDefault="004D5A25" w:rsidP="00FC190E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funct7</w:t>
            </w:r>
          </w:p>
        </w:tc>
        <w:tc>
          <w:tcPr>
            <w:tcW w:w="1560" w:type="dxa"/>
          </w:tcPr>
          <w:p w14:paraId="642BAB54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7A58A29C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356331F5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funct3</w:t>
            </w:r>
          </w:p>
        </w:tc>
        <w:tc>
          <w:tcPr>
            <w:tcW w:w="993" w:type="dxa"/>
          </w:tcPr>
          <w:p w14:paraId="39806470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070" w:type="dxa"/>
          </w:tcPr>
          <w:p w14:paraId="0D99EDC3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opcode</w:t>
            </w:r>
          </w:p>
        </w:tc>
        <w:tc>
          <w:tcPr>
            <w:tcW w:w="1288" w:type="dxa"/>
          </w:tcPr>
          <w:p w14:paraId="654319D8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R-type</w:t>
            </w:r>
          </w:p>
        </w:tc>
      </w:tr>
      <w:tr w:rsidR="004D5A25" w14:paraId="654748D7" w14:textId="77777777" w:rsidTr="00C77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662CDC83" w14:textId="77777777" w:rsidR="004D5A25" w:rsidRPr="0031339F" w:rsidRDefault="004D5A25" w:rsidP="00FC190E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[11:0]</w:t>
            </w:r>
          </w:p>
        </w:tc>
        <w:tc>
          <w:tcPr>
            <w:tcW w:w="1134" w:type="dxa"/>
          </w:tcPr>
          <w:p w14:paraId="621475BD" w14:textId="77777777" w:rsidR="004D5A25" w:rsidRPr="0031339F" w:rsidRDefault="004D5A25" w:rsidP="00FC190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45F5BFEE" w14:textId="77777777" w:rsidR="004D5A25" w:rsidRPr="0031339F" w:rsidRDefault="004D5A25" w:rsidP="00FC190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funct3</w:t>
            </w:r>
          </w:p>
        </w:tc>
        <w:tc>
          <w:tcPr>
            <w:tcW w:w="993" w:type="dxa"/>
          </w:tcPr>
          <w:p w14:paraId="7FD0F95B" w14:textId="77777777" w:rsidR="004D5A25" w:rsidRPr="0031339F" w:rsidRDefault="004D5A25" w:rsidP="00FC190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070" w:type="dxa"/>
          </w:tcPr>
          <w:p w14:paraId="0EFB077B" w14:textId="77777777" w:rsidR="004D5A25" w:rsidRPr="0031339F" w:rsidRDefault="004D5A25" w:rsidP="00FC190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opcode</w:t>
            </w:r>
          </w:p>
        </w:tc>
        <w:tc>
          <w:tcPr>
            <w:tcW w:w="1288" w:type="dxa"/>
          </w:tcPr>
          <w:p w14:paraId="4F5AB10E" w14:textId="77777777" w:rsidR="004D5A25" w:rsidRPr="0031339F" w:rsidRDefault="004D5A25" w:rsidP="00FC190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I-type</w:t>
            </w:r>
          </w:p>
        </w:tc>
      </w:tr>
      <w:tr w:rsidR="004D5A25" w14:paraId="7D5DC26A" w14:textId="77777777" w:rsidTr="00C77D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7AC24960" w14:textId="77777777" w:rsidR="004D5A25" w:rsidRPr="0031339F" w:rsidRDefault="004D5A25" w:rsidP="00FC190E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[11:5]</w:t>
            </w:r>
          </w:p>
        </w:tc>
        <w:tc>
          <w:tcPr>
            <w:tcW w:w="1560" w:type="dxa"/>
          </w:tcPr>
          <w:p w14:paraId="0A85EFF3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4F52EB5C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3B1BF719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funct3</w:t>
            </w:r>
          </w:p>
        </w:tc>
        <w:tc>
          <w:tcPr>
            <w:tcW w:w="993" w:type="dxa"/>
          </w:tcPr>
          <w:p w14:paraId="3AE34948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imm[4:0]</w:t>
            </w:r>
          </w:p>
        </w:tc>
        <w:tc>
          <w:tcPr>
            <w:tcW w:w="1070" w:type="dxa"/>
          </w:tcPr>
          <w:p w14:paraId="3C7F28C5" w14:textId="77777777" w:rsidR="004D5A25" w:rsidRPr="0031339F" w:rsidRDefault="004D5A25" w:rsidP="00FC190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opcode</w:t>
            </w:r>
          </w:p>
        </w:tc>
        <w:tc>
          <w:tcPr>
            <w:tcW w:w="1288" w:type="dxa"/>
          </w:tcPr>
          <w:p w14:paraId="754BF0B2" w14:textId="77777777" w:rsidR="004D5A25" w:rsidRPr="0031339F" w:rsidRDefault="004D5A25" w:rsidP="00F27EC3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-type</w:t>
            </w:r>
          </w:p>
        </w:tc>
      </w:tr>
    </w:tbl>
    <w:p w14:paraId="031765C1" w14:textId="77777777" w:rsidR="002B70C4" w:rsidRDefault="002B70C4" w:rsidP="002B70C4">
      <w:pPr>
        <w:pStyle w:val="Caption"/>
        <w:keepNext/>
        <w:jc w:val="center"/>
      </w:pPr>
    </w:p>
    <w:p w14:paraId="6EA766D9" w14:textId="7465FD07" w:rsidR="009956E0" w:rsidRPr="002B70C4" w:rsidRDefault="009956E0" w:rsidP="002B70C4">
      <w:pPr>
        <w:pStyle w:val="Caption"/>
        <w:keepNext/>
        <w:jc w:val="center"/>
        <w:rPr>
          <w:b/>
          <w:bCs/>
        </w:rPr>
      </w:pPr>
      <w:bookmarkStart w:id="26" w:name="_Toc79441264"/>
      <w:r w:rsidRPr="002B70C4">
        <w:rPr>
          <w:b/>
          <w:bCs/>
        </w:rPr>
        <w:t xml:space="preserve">Table </w:t>
      </w:r>
      <w:r w:rsidR="00406843">
        <w:rPr>
          <w:b/>
          <w:bCs/>
        </w:rPr>
        <w:fldChar w:fldCharType="begin"/>
      </w:r>
      <w:r w:rsidR="00406843">
        <w:rPr>
          <w:b/>
          <w:bCs/>
        </w:rPr>
        <w:instrText xml:space="preserve"> SEQ Table \* ARABIC </w:instrText>
      </w:r>
      <w:r w:rsidR="00406843">
        <w:rPr>
          <w:b/>
          <w:bCs/>
        </w:rPr>
        <w:fldChar w:fldCharType="separate"/>
      </w:r>
      <w:r w:rsidR="0011739A">
        <w:rPr>
          <w:b/>
          <w:bCs/>
          <w:noProof/>
        </w:rPr>
        <w:t>14</w:t>
      </w:r>
      <w:r w:rsidR="00406843">
        <w:rPr>
          <w:b/>
          <w:bCs/>
        </w:rPr>
        <w:fldChar w:fldCharType="end"/>
      </w:r>
      <w:r w:rsidRPr="002B70C4">
        <w:rPr>
          <w:b/>
          <w:bCs/>
        </w:rPr>
        <w:t xml:space="preserve"> – SS</w:t>
      </w:r>
      <w:r w:rsidR="00F87BDD">
        <w:rPr>
          <w:b/>
          <w:bCs/>
        </w:rPr>
        <w:t>_</w:t>
      </w:r>
      <w:r w:rsidRPr="002B70C4">
        <w:rPr>
          <w:b/>
          <w:bCs/>
        </w:rPr>
        <w:t>RV</w:t>
      </w:r>
      <w:r w:rsidR="00F87BDD">
        <w:rPr>
          <w:b/>
          <w:bCs/>
        </w:rPr>
        <w:t>C</w:t>
      </w:r>
      <w:r w:rsidRPr="002B70C4">
        <w:rPr>
          <w:b/>
          <w:bCs/>
        </w:rPr>
        <w:t xml:space="preserve"> – Subset of the RISC-V Base Instruction Set</w:t>
      </w:r>
      <w:bookmarkEnd w:id="26"/>
    </w:p>
    <w:tbl>
      <w:tblPr>
        <w:tblStyle w:val="GridTable4-Accent3"/>
        <w:tblW w:w="9016" w:type="dxa"/>
        <w:tblLayout w:type="fixed"/>
        <w:tblLook w:val="04A0" w:firstRow="1" w:lastRow="0" w:firstColumn="1" w:lastColumn="0" w:noHBand="0" w:noVBand="1"/>
      </w:tblPr>
      <w:tblGrid>
        <w:gridCol w:w="1696"/>
        <w:gridCol w:w="1560"/>
        <w:gridCol w:w="1134"/>
        <w:gridCol w:w="1275"/>
        <w:gridCol w:w="993"/>
        <w:gridCol w:w="1072"/>
        <w:gridCol w:w="1286"/>
      </w:tblGrid>
      <w:tr w:rsidR="00163D97" w:rsidRPr="0031339F" w14:paraId="4C003741" w14:textId="77777777" w:rsidTr="008C00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781F9811" w14:textId="70ACEF96" w:rsidR="00163D97" w:rsidRPr="00826157" w:rsidRDefault="00163D97" w:rsidP="00163D97">
            <w:pPr>
              <w:jc w:val="center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31:25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5E738CCB" w14:textId="357053FD" w:rsidR="00163D97" w:rsidRPr="00826157" w:rsidRDefault="00163D97" w:rsidP="00163D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24:20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11ED3080" w14:textId="3152EC8C" w:rsidR="00163D97" w:rsidRPr="00826157" w:rsidRDefault="00163D97" w:rsidP="00163D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19:15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536A4F6D" w14:textId="55499651" w:rsidR="00163D97" w:rsidRPr="00826157" w:rsidRDefault="00163D97" w:rsidP="00163D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14:12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075F9E4" w14:textId="03188B01" w:rsidR="00163D97" w:rsidRPr="00826157" w:rsidRDefault="00163D97" w:rsidP="00163D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11:7</w:t>
            </w:r>
          </w:p>
        </w:tc>
        <w:tc>
          <w:tcPr>
            <w:tcW w:w="1072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9006BE2" w14:textId="5F995637" w:rsidR="00163D97" w:rsidRPr="00826157" w:rsidRDefault="00163D97" w:rsidP="00163D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6:0</w:t>
            </w:r>
          </w:p>
        </w:tc>
        <w:tc>
          <w:tcPr>
            <w:tcW w:w="1286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0377E96" w14:textId="6750F41F" w:rsidR="00163D97" w:rsidRPr="00826157" w:rsidRDefault="00163D97" w:rsidP="00163D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826157">
              <w:rPr>
                <w:rFonts w:cstheme="minorHAnsi"/>
                <w:sz w:val="18"/>
                <w:szCs w:val="18"/>
              </w:rPr>
              <w:t>instruction</w:t>
            </w:r>
          </w:p>
        </w:tc>
      </w:tr>
      <w:tr w:rsidR="00163D97" w:rsidRPr="0031339F" w14:paraId="24572C6F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76534DA" w14:textId="5DA34298" w:rsidR="005A6379" w:rsidRPr="0031339F" w:rsidRDefault="005A6379" w:rsidP="005A6379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[11:5]</w:t>
            </w:r>
          </w:p>
        </w:tc>
        <w:tc>
          <w:tcPr>
            <w:tcW w:w="1560" w:type="dxa"/>
          </w:tcPr>
          <w:p w14:paraId="70A96104" w14:textId="5B3E9E21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2CFBBDC8" w14:textId="44A2F007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50AC67B7" w14:textId="39DF176F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0</w:t>
            </w:r>
          </w:p>
        </w:tc>
        <w:tc>
          <w:tcPr>
            <w:tcW w:w="993" w:type="dxa"/>
          </w:tcPr>
          <w:p w14:paraId="0113AAF4" w14:textId="3E92BD77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imm[4:0]</w:t>
            </w:r>
          </w:p>
        </w:tc>
        <w:tc>
          <w:tcPr>
            <w:tcW w:w="1072" w:type="dxa"/>
          </w:tcPr>
          <w:p w14:paraId="6A921374" w14:textId="4D8BB866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00011</w:t>
            </w:r>
          </w:p>
        </w:tc>
        <w:tc>
          <w:tcPr>
            <w:tcW w:w="1286" w:type="dxa"/>
          </w:tcPr>
          <w:p w14:paraId="0101278E" w14:textId="542AACDA" w:rsidR="005A6379" w:rsidRPr="0031339F" w:rsidRDefault="005A6379" w:rsidP="005A63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W</w:t>
            </w:r>
          </w:p>
        </w:tc>
      </w:tr>
      <w:tr w:rsidR="00163D97" w:rsidRPr="0031339F" w14:paraId="18AD4B37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08AC73A6" w14:textId="44EF78C7" w:rsidR="005A6379" w:rsidRPr="0031339F" w:rsidRDefault="005A6379" w:rsidP="005A6379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[11:0]</w:t>
            </w:r>
          </w:p>
        </w:tc>
        <w:tc>
          <w:tcPr>
            <w:tcW w:w="1134" w:type="dxa"/>
          </w:tcPr>
          <w:p w14:paraId="5ADD5742" w14:textId="1E7B444A" w:rsidR="005A6379" w:rsidRPr="0031339F" w:rsidRDefault="005A6379" w:rsidP="005A63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78696267" w14:textId="79F79E5A" w:rsidR="005A6379" w:rsidRPr="0031339F" w:rsidRDefault="005A6379" w:rsidP="005A63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0</w:t>
            </w:r>
          </w:p>
        </w:tc>
        <w:tc>
          <w:tcPr>
            <w:tcW w:w="993" w:type="dxa"/>
          </w:tcPr>
          <w:p w14:paraId="7DF10B0A" w14:textId="2B82C9E0" w:rsidR="005A6379" w:rsidRPr="0031339F" w:rsidRDefault="005A6379" w:rsidP="005A63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072" w:type="dxa"/>
          </w:tcPr>
          <w:p w14:paraId="23418821" w14:textId="042DF6C7" w:rsidR="005A6379" w:rsidRPr="0031339F" w:rsidRDefault="005A6379" w:rsidP="005A63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24101974" w14:textId="04360EFA" w:rsidR="005A6379" w:rsidRPr="0031339F" w:rsidRDefault="005A6379" w:rsidP="005A637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DDI</w:t>
            </w:r>
          </w:p>
        </w:tc>
      </w:tr>
      <w:tr w:rsidR="00163D97" w:rsidRPr="0031339F" w14:paraId="67B05BEB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51C9975E" w14:textId="7F62C424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[11:0]</w:t>
            </w:r>
          </w:p>
        </w:tc>
        <w:tc>
          <w:tcPr>
            <w:tcW w:w="1134" w:type="dxa"/>
          </w:tcPr>
          <w:p w14:paraId="3DC0C8E4" w14:textId="53874E7F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27E7A134" w14:textId="08DB39DA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0</w:t>
            </w:r>
          </w:p>
        </w:tc>
        <w:tc>
          <w:tcPr>
            <w:tcW w:w="993" w:type="dxa"/>
          </w:tcPr>
          <w:p w14:paraId="7C202194" w14:textId="5D472042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072" w:type="dxa"/>
          </w:tcPr>
          <w:p w14:paraId="77B514DC" w14:textId="7260DBF9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78EE43EA" w14:textId="28E92FE3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I</w:t>
            </w:r>
          </w:p>
        </w:tc>
      </w:tr>
      <w:tr w:rsidR="00163D97" w:rsidRPr="0031339F" w14:paraId="07A73A6E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25774713" w14:textId="0B0B904B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[11:0]</w:t>
            </w:r>
          </w:p>
        </w:tc>
        <w:tc>
          <w:tcPr>
            <w:tcW w:w="1134" w:type="dxa"/>
          </w:tcPr>
          <w:p w14:paraId="6BEE7D70" w14:textId="0CAD696F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374F3437" w14:textId="73B2788D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</w:t>
            </w:r>
          </w:p>
        </w:tc>
        <w:tc>
          <w:tcPr>
            <w:tcW w:w="993" w:type="dxa"/>
          </w:tcPr>
          <w:p w14:paraId="7492E5A3" w14:textId="20C7A007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072" w:type="dxa"/>
          </w:tcPr>
          <w:p w14:paraId="42809F3E" w14:textId="08E3DBB1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5B69DF45" w14:textId="14DEF19B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IU</w:t>
            </w:r>
          </w:p>
        </w:tc>
      </w:tr>
      <w:tr w:rsidR="00163D97" w:rsidRPr="0031339F" w14:paraId="3D3841D1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05749286" w14:textId="55AB406C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[11:0]</w:t>
            </w:r>
          </w:p>
        </w:tc>
        <w:tc>
          <w:tcPr>
            <w:tcW w:w="1134" w:type="dxa"/>
          </w:tcPr>
          <w:p w14:paraId="6425C0C5" w14:textId="2552E81D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17613836" w14:textId="789F6385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00</w:t>
            </w:r>
          </w:p>
        </w:tc>
        <w:tc>
          <w:tcPr>
            <w:tcW w:w="993" w:type="dxa"/>
          </w:tcPr>
          <w:p w14:paraId="07B61FA6" w14:textId="15B9CDFF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072" w:type="dxa"/>
          </w:tcPr>
          <w:p w14:paraId="70E8E756" w14:textId="286FCF12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31FFCBC0" w14:textId="14055401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 xml:space="preserve">XORI </w:t>
            </w:r>
          </w:p>
        </w:tc>
      </w:tr>
      <w:tr w:rsidR="00826157" w:rsidRPr="0031339F" w14:paraId="1E76D6E5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20F6766C" w14:textId="25D34B66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[11:0]</w:t>
            </w:r>
          </w:p>
        </w:tc>
        <w:tc>
          <w:tcPr>
            <w:tcW w:w="1134" w:type="dxa"/>
          </w:tcPr>
          <w:p w14:paraId="2A29BEB0" w14:textId="142059AD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1E853B48" w14:textId="381CF181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10</w:t>
            </w:r>
          </w:p>
        </w:tc>
        <w:tc>
          <w:tcPr>
            <w:tcW w:w="993" w:type="dxa"/>
          </w:tcPr>
          <w:p w14:paraId="78400EB9" w14:textId="4969A96B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072" w:type="dxa"/>
          </w:tcPr>
          <w:p w14:paraId="4C81B9AE" w14:textId="6467C119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27BD2666" w14:textId="1A0BF548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ORI</w:t>
            </w:r>
          </w:p>
        </w:tc>
      </w:tr>
      <w:tr w:rsidR="00826157" w:rsidRPr="0031339F" w14:paraId="66CB0098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gridSpan w:val="2"/>
          </w:tcPr>
          <w:p w14:paraId="4B7A399D" w14:textId="36004B91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imm[11:0]</w:t>
            </w:r>
          </w:p>
        </w:tc>
        <w:tc>
          <w:tcPr>
            <w:tcW w:w="1134" w:type="dxa"/>
          </w:tcPr>
          <w:p w14:paraId="2B0121B7" w14:textId="7595599D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65772F9D" w14:textId="7D9BE3E0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11</w:t>
            </w:r>
          </w:p>
        </w:tc>
        <w:tc>
          <w:tcPr>
            <w:tcW w:w="993" w:type="dxa"/>
          </w:tcPr>
          <w:p w14:paraId="286A747A" w14:textId="608214B7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072" w:type="dxa"/>
          </w:tcPr>
          <w:p w14:paraId="17032904" w14:textId="7B67DAEF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6F4936DF" w14:textId="57CD87EC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NDI</w:t>
            </w:r>
          </w:p>
        </w:tc>
      </w:tr>
      <w:tr w:rsidR="008C0071" w:rsidRPr="0031339F" w14:paraId="581F1C54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8AE3177" w14:textId="7998DB31" w:rsidR="008C0071" w:rsidRPr="0031339F" w:rsidRDefault="008C0071" w:rsidP="008C0071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1DAC631F" w14:textId="229B0279" w:rsidR="008C0071" w:rsidRPr="0031339F" w:rsidRDefault="008C0071" w:rsidP="008C007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F6045B">
              <w:rPr>
                <w:rFonts w:cstheme="minorHAnsi"/>
                <w:sz w:val="18"/>
                <w:szCs w:val="18"/>
              </w:rPr>
              <w:t>imm[4:0]</w:t>
            </w:r>
            <w:r>
              <w:rPr>
                <w:rFonts w:cstheme="minorHAnsi"/>
                <w:sz w:val="18"/>
                <w:szCs w:val="18"/>
              </w:rPr>
              <w:t xml:space="preserve"> </w:t>
            </w:r>
            <w:r w:rsidRPr="00012279">
              <w:rPr>
                <w:rFonts w:cstheme="minorHAnsi"/>
                <w:sz w:val="16"/>
                <w:szCs w:val="16"/>
              </w:rPr>
              <w:t>(shamt)</w:t>
            </w:r>
          </w:p>
        </w:tc>
        <w:tc>
          <w:tcPr>
            <w:tcW w:w="1134" w:type="dxa"/>
          </w:tcPr>
          <w:p w14:paraId="79635B46" w14:textId="2FD7903B" w:rsidR="008C0071" w:rsidRPr="0031339F" w:rsidRDefault="008C0071" w:rsidP="008C007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73B1836A" w14:textId="7BC4EDA3" w:rsidR="008C0071" w:rsidRPr="0031339F" w:rsidRDefault="008C0071" w:rsidP="008C007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</w:t>
            </w:r>
          </w:p>
        </w:tc>
        <w:tc>
          <w:tcPr>
            <w:tcW w:w="993" w:type="dxa"/>
          </w:tcPr>
          <w:p w14:paraId="7C0B646D" w14:textId="4CDD8DFC" w:rsidR="008C0071" w:rsidRPr="0031339F" w:rsidRDefault="008C0071" w:rsidP="008C007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072" w:type="dxa"/>
          </w:tcPr>
          <w:p w14:paraId="5C18B197" w14:textId="6A9CDB7B" w:rsidR="008C0071" w:rsidRPr="0031339F" w:rsidRDefault="008C0071" w:rsidP="008C007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3A61E1C5" w14:textId="1E9CDCD8" w:rsidR="008C0071" w:rsidRPr="0031339F" w:rsidRDefault="008C0071" w:rsidP="008C007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LI</w:t>
            </w:r>
          </w:p>
        </w:tc>
      </w:tr>
      <w:tr w:rsidR="00826157" w:rsidRPr="0031339F" w14:paraId="734C7110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6BEF8064" w14:textId="40C2689B" w:rsidR="008C0071" w:rsidRPr="0031339F" w:rsidRDefault="008C0071" w:rsidP="008C0071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5E1D7C4E" w14:textId="2FBAA90F" w:rsidR="008C0071" w:rsidRPr="0031339F" w:rsidRDefault="008C0071" w:rsidP="008C007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F6045B">
              <w:rPr>
                <w:rFonts w:cstheme="minorHAnsi"/>
                <w:sz w:val="18"/>
                <w:szCs w:val="18"/>
              </w:rPr>
              <w:t>imm[4:0]</w:t>
            </w:r>
            <w:r>
              <w:rPr>
                <w:rFonts w:cstheme="minorHAnsi"/>
                <w:sz w:val="18"/>
                <w:szCs w:val="18"/>
              </w:rPr>
              <w:t xml:space="preserve"> </w:t>
            </w:r>
            <w:r w:rsidRPr="00012279">
              <w:rPr>
                <w:rFonts w:cstheme="minorHAnsi"/>
                <w:sz w:val="16"/>
                <w:szCs w:val="16"/>
              </w:rPr>
              <w:t>(shamt)</w:t>
            </w:r>
          </w:p>
        </w:tc>
        <w:tc>
          <w:tcPr>
            <w:tcW w:w="1134" w:type="dxa"/>
          </w:tcPr>
          <w:p w14:paraId="2C369F78" w14:textId="49DC2C1D" w:rsidR="008C0071" w:rsidRPr="0031339F" w:rsidRDefault="008C0071" w:rsidP="008C007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46907DFC" w14:textId="1E9535DF" w:rsidR="008C0071" w:rsidRPr="0031339F" w:rsidRDefault="008C0071" w:rsidP="008C007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01</w:t>
            </w:r>
          </w:p>
        </w:tc>
        <w:tc>
          <w:tcPr>
            <w:tcW w:w="993" w:type="dxa"/>
          </w:tcPr>
          <w:p w14:paraId="303DF9A6" w14:textId="5D405D9D" w:rsidR="008C0071" w:rsidRPr="0031339F" w:rsidRDefault="008C0071" w:rsidP="008C007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072" w:type="dxa"/>
          </w:tcPr>
          <w:p w14:paraId="549F2B9F" w14:textId="09543352" w:rsidR="008C0071" w:rsidRPr="0031339F" w:rsidRDefault="008C0071" w:rsidP="008C007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0011</w:t>
            </w:r>
          </w:p>
        </w:tc>
        <w:tc>
          <w:tcPr>
            <w:tcW w:w="1286" w:type="dxa"/>
          </w:tcPr>
          <w:p w14:paraId="79595630" w14:textId="7E4177C0" w:rsidR="008C0071" w:rsidRPr="0031339F" w:rsidRDefault="008C0071" w:rsidP="008C007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RLI</w:t>
            </w:r>
          </w:p>
        </w:tc>
      </w:tr>
      <w:tr w:rsidR="008C0071" w:rsidRPr="0031339F" w14:paraId="1755A642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66F3036" w14:textId="700D33A4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729933D2" w14:textId="458310E4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7A6605EF" w14:textId="36576B16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36FE8B66" w14:textId="52B3FB04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0</w:t>
            </w:r>
          </w:p>
        </w:tc>
        <w:tc>
          <w:tcPr>
            <w:tcW w:w="993" w:type="dxa"/>
          </w:tcPr>
          <w:p w14:paraId="5E369F58" w14:textId="5DB1A1FE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072" w:type="dxa"/>
          </w:tcPr>
          <w:p w14:paraId="708BE442" w14:textId="381160CE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41C0AA64" w14:textId="2DEFBE80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DD</w:t>
            </w:r>
          </w:p>
        </w:tc>
      </w:tr>
      <w:tr w:rsidR="008C0071" w:rsidRPr="0031339F" w14:paraId="536F8175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4BD7E2FB" w14:textId="502BCD79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100000</w:t>
            </w:r>
          </w:p>
        </w:tc>
        <w:tc>
          <w:tcPr>
            <w:tcW w:w="1560" w:type="dxa"/>
          </w:tcPr>
          <w:p w14:paraId="342B8915" w14:textId="3B768235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0536B290" w14:textId="02A06970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1E6D002D" w14:textId="5EF9B132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0</w:t>
            </w:r>
          </w:p>
        </w:tc>
        <w:tc>
          <w:tcPr>
            <w:tcW w:w="993" w:type="dxa"/>
          </w:tcPr>
          <w:p w14:paraId="56AC8B39" w14:textId="2C0FBE42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072" w:type="dxa"/>
          </w:tcPr>
          <w:p w14:paraId="3465F17C" w14:textId="0DBB8C04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45EDEB7A" w14:textId="616BEDAB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UB</w:t>
            </w:r>
          </w:p>
        </w:tc>
      </w:tr>
      <w:tr w:rsidR="008C0071" w:rsidRPr="0031339F" w14:paraId="42B16DBE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77C6530C" w14:textId="4C6E10A2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0E6CE2A2" w14:textId="3580E77A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023F0A4A" w14:textId="7302B474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477A7D84" w14:textId="49D1B51C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01</w:t>
            </w:r>
          </w:p>
        </w:tc>
        <w:tc>
          <w:tcPr>
            <w:tcW w:w="993" w:type="dxa"/>
          </w:tcPr>
          <w:p w14:paraId="412E197B" w14:textId="0D1DCD77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072" w:type="dxa"/>
          </w:tcPr>
          <w:p w14:paraId="20945D13" w14:textId="6EF72C5F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76C37020" w14:textId="0489A9AB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L</w:t>
            </w:r>
          </w:p>
        </w:tc>
      </w:tr>
      <w:tr w:rsidR="008C0071" w:rsidRPr="0031339F" w14:paraId="3FAF6FAF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BCBDE14" w14:textId="2D3CF7E2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471366C1" w14:textId="16FE544C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4E59CA83" w14:textId="4B5FFCFC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65BAD99B" w14:textId="3C793693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0</w:t>
            </w:r>
          </w:p>
        </w:tc>
        <w:tc>
          <w:tcPr>
            <w:tcW w:w="993" w:type="dxa"/>
          </w:tcPr>
          <w:p w14:paraId="4C3AFD3A" w14:textId="112F75E1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072" w:type="dxa"/>
          </w:tcPr>
          <w:p w14:paraId="0E1185D2" w14:textId="1B6E3E30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51478468" w14:textId="303EB1DB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</w:t>
            </w:r>
          </w:p>
        </w:tc>
      </w:tr>
      <w:tr w:rsidR="008C0071" w:rsidRPr="0031339F" w14:paraId="2D1A18DF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485C679D" w14:textId="35F4AE1E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1BFFC01D" w14:textId="06C88BD2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3D79D65A" w14:textId="64C9EF5C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06210EEB" w14:textId="31F08639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</w:t>
            </w:r>
          </w:p>
        </w:tc>
        <w:tc>
          <w:tcPr>
            <w:tcW w:w="993" w:type="dxa"/>
          </w:tcPr>
          <w:p w14:paraId="3D460724" w14:textId="7359FE76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072" w:type="dxa"/>
          </w:tcPr>
          <w:p w14:paraId="428CCBA4" w14:textId="6F546CB5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2E6D2B12" w14:textId="7039E2E4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LTU</w:t>
            </w:r>
          </w:p>
        </w:tc>
      </w:tr>
      <w:tr w:rsidR="008C0071" w:rsidRPr="0031339F" w14:paraId="38D203BC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5D38F9DA" w14:textId="56A89F60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6DD60E0A" w14:textId="1DF70689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47E57A69" w14:textId="5E83F930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4995F3D2" w14:textId="07FB9E40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00</w:t>
            </w:r>
          </w:p>
        </w:tc>
        <w:tc>
          <w:tcPr>
            <w:tcW w:w="993" w:type="dxa"/>
          </w:tcPr>
          <w:p w14:paraId="18B7ABCA" w14:textId="5AF2C1BC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072" w:type="dxa"/>
          </w:tcPr>
          <w:p w14:paraId="59461875" w14:textId="14DB6194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7125238E" w14:textId="77C237D7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XOR</w:t>
            </w:r>
          </w:p>
        </w:tc>
      </w:tr>
      <w:tr w:rsidR="008C0071" w:rsidRPr="0031339F" w14:paraId="7CF43469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6BE61497" w14:textId="28C27563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74B0E820" w14:textId="471E129C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41C61CD2" w14:textId="2DFF23E3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684C6E3E" w14:textId="30108618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01</w:t>
            </w:r>
          </w:p>
        </w:tc>
        <w:tc>
          <w:tcPr>
            <w:tcW w:w="993" w:type="dxa"/>
          </w:tcPr>
          <w:p w14:paraId="572E2513" w14:textId="04F51D44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072" w:type="dxa"/>
          </w:tcPr>
          <w:p w14:paraId="205140F7" w14:textId="3F3B2E20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68360F42" w14:textId="70E52C69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SRL</w:t>
            </w:r>
          </w:p>
        </w:tc>
      </w:tr>
      <w:tr w:rsidR="008C0071" w:rsidRPr="0031339F" w14:paraId="4C2AA40E" w14:textId="77777777" w:rsidTr="008C00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3C66F378" w14:textId="008CDDEA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54970F52" w14:textId="3729FF2C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423396A1" w14:textId="6A486835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50267029" w14:textId="76D29D81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10</w:t>
            </w:r>
          </w:p>
        </w:tc>
        <w:tc>
          <w:tcPr>
            <w:tcW w:w="993" w:type="dxa"/>
          </w:tcPr>
          <w:p w14:paraId="6DA9AE48" w14:textId="08F15F6B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072" w:type="dxa"/>
          </w:tcPr>
          <w:p w14:paraId="218FF4BF" w14:textId="3924C260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2AAD0F24" w14:textId="6250FAE7" w:rsidR="00F6045B" w:rsidRPr="0031339F" w:rsidRDefault="00F6045B" w:rsidP="00F6045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OR</w:t>
            </w:r>
          </w:p>
        </w:tc>
      </w:tr>
      <w:tr w:rsidR="008C0071" w:rsidRPr="0031339F" w14:paraId="047301EC" w14:textId="77777777" w:rsidTr="008C00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AE48DF9" w14:textId="612F186B" w:rsidR="00F6045B" w:rsidRPr="0031339F" w:rsidRDefault="00F6045B" w:rsidP="00F6045B">
            <w:pPr>
              <w:jc w:val="center"/>
              <w:rPr>
                <w:rFonts w:cstheme="minorHAnsi"/>
                <w:b w:val="0"/>
                <w:bCs w:val="0"/>
                <w:sz w:val="18"/>
                <w:szCs w:val="18"/>
              </w:rPr>
            </w:pPr>
            <w:r w:rsidRPr="0031339F">
              <w:rPr>
                <w:rFonts w:cstheme="minorHAnsi"/>
                <w:b w:val="0"/>
                <w:bCs w:val="0"/>
                <w:sz w:val="18"/>
                <w:szCs w:val="18"/>
              </w:rPr>
              <w:t>0000000</w:t>
            </w:r>
          </w:p>
        </w:tc>
        <w:tc>
          <w:tcPr>
            <w:tcW w:w="1560" w:type="dxa"/>
          </w:tcPr>
          <w:p w14:paraId="4D27379D" w14:textId="66C8B994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2</w:t>
            </w:r>
          </w:p>
        </w:tc>
        <w:tc>
          <w:tcPr>
            <w:tcW w:w="1134" w:type="dxa"/>
          </w:tcPr>
          <w:p w14:paraId="748D57AD" w14:textId="2EE64199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s1</w:t>
            </w:r>
          </w:p>
        </w:tc>
        <w:tc>
          <w:tcPr>
            <w:tcW w:w="1275" w:type="dxa"/>
          </w:tcPr>
          <w:p w14:paraId="6D697949" w14:textId="526F4720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111</w:t>
            </w:r>
          </w:p>
        </w:tc>
        <w:tc>
          <w:tcPr>
            <w:tcW w:w="993" w:type="dxa"/>
          </w:tcPr>
          <w:p w14:paraId="025EE607" w14:textId="1208677A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rd</w:t>
            </w:r>
          </w:p>
        </w:tc>
        <w:tc>
          <w:tcPr>
            <w:tcW w:w="1072" w:type="dxa"/>
          </w:tcPr>
          <w:p w14:paraId="0DAB3B71" w14:textId="5241ADCC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sz w:val="18"/>
                <w:szCs w:val="18"/>
              </w:rPr>
            </w:pPr>
            <w:r w:rsidRPr="0031339F">
              <w:rPr>
                <w:rFonts w:cstheme="minorHAnsi"/>
                <w:sz w:val="18"/>
                <w:szCs w:val="18"/>
              </w:rPr>
              <w:t>0110011</w:t>
            </w:r>
          </w:p>
        </w:tc>
        <w:tc>
          <w:tcPr>
            <w:tcW w:w="1286" w:type="dxa"/>
          </w:tcPr>
          <w:p w14:paraId="7D14078F" w14:textId="57B66B40" w:rsidR="00F6045B" w:rsidRPr="0031339F" w:rsidRDefault="00F6045B" w:rsidP="00F6045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b/>
                <w:bCs/>
                <w:sz w:val="18"/>
                <w:szCs w:val="18"/>
              </w:rPr>
            </w:pPr>
            <w:r w:rsidRPr="0031339F">
              <w:rPr>
                <w:rFonts w:cstheme="minorHAnsi"/>
                <w:b/>
                <w:bCs/>
                <w:sz w:val="18"/>
                <w:szCs w:val="18"/>
              </w:rPr>
              <w:t>AND</w:t>
            </w:r>
          </w:p>
        </w:tc>
      </w:tr>
    </w:tbl>
    <w:p w14:paraId="094F3BEA" w14:textId="42C1F72C" w:rsidR="00CD3318" w:rsidRDefault="00CD3318" w:rsidP="00CD3318">
      <w:pPr>
        <w:rPr>
          <w:rStyle w:val="Emphasis"/>
          <w:i w:val="0"/>
          <w:iCs w:val="0"/>
        </w:rPr>
      </w:pPr>
    </w:p>
    <w:p w14:paraId="3494FB10" w14:textId="77777777" w:rsidR="00CB5492" w:rsidRDefault="00CB5492" w:rsidP="005A72AF">
      <w:pPr>
        <w:rPr>
          <w:rFonts w:cstheme="minorHAnsi"/>
          <w:sz w:val="16"/>
          <w:szCs w:val="16"/>
        </w:rPr>
      </w:pPr>
    </w:p>
    <w:p w14:paraId="7B5B375B" w14:textId="77777777" w:rsidR="000907F0" w:rsidRDefault="000907F0" w:rsidP="00DA4C84">
      <w:pPr>
        <w:pStyle w:val="Heading1"/>
        <w:sectPr w:rsidR="000907F0" w:rsidSect="006C3DBA">
          <w:pgSz w:w="11906" w:h="16838"/>
          <w:pgMar w:top="567" w:right="1440" w:bottom="567" w:left="1440" w:header="709" w:footer="709" w:gutter="0"/>
          <w:cols w:space="708"/>
          <w:docGrid w:linePitch="360"/>
        </w:sectPr>
      </w:pPr>
    </w:p>
    <w:p w14:paraId="404F34C0" w14:textId="4D460008" w:rsidR="00F94796" w:rsidRPr="007B29FF" w:rsidRDefault="00F94796" w:rsidP="00F94796">
      <w:pPr>
        <w:pStyle w:val="Heading1"/>
        <w:rPr>
          <w:rStyle w:val="Emphasis"/>
          <w:i w:val="0"/>
          <w:iCs w:val="0"/>
          <w:color w:val="000000" w:themeColor="text1"/>
        </w:rPr>
      </w:pPr>
      <w:bookmarkStart w:id="27" w:name="_Toc79441274"/>
      <w:r w:rsidRPr="007B29FF">
        <w:rPr>
          <w:rStyle w:val="Heading2Char"/>
          <w:b/>
          <w:bCs/>
          <w:smallCaps/>
          <w:sz w:val="36"/>
          <w:szCs w:val="36"/>
        </w:rPr>
        <w:lastRenderedPageBreak/>
        <w:t xml:space="preserve">Example use case of </w:t>
      </w:r>
      <w:r w:rsidR="00034E6B">
        <w:rPr>
          <w:rStyle w:val="Heading2Char"/>
          <w:b/>
          <w:bCs/>
          <w:smallCaps/>
          <w:sz w:val="36"/>
          <w:szCs w:val="36"/>
        </w:rPr>
        <w:t>SSRC32I_CORE</w:t>
      </w:r>
      <w:r w:rsidRPr="007B29FF">
        <w:rPr>
          <w:rStyle w:val="Heading2Char"/>
          <w:b/>
          <w:bCs/>
          <w:smallCaps/>
          <w:sz w:val="36"/>
          <w:szCs w:val="36"/>
        </w:rPr>
        <w:t xml:space="preserve"> within the Fabric:</w:t>
      </w:r>
      <w:bookmarkEnd w:id="27"/>
    </w:p>
    <w:p w14:paraId="3AC3A380" w14:textId="120DE9E3" w:rsidR="00121365" w:rsidRPr="00617B42" w:rsidRDefault="00622933" w:rsidP="00121365">
      <w:pPr>
        <w:pStyle w:val="NoSpacing"/>
        <w:rPr>
          <w:rStyle w:val="Emphasis"/>
          <w:i w:val="0"/>
          <w:iCs w:val="0"/>
          <w:sz w:val="16"/>
          <w:szCs w:val="16"/>
        </w:rPr>
      </w:pPr>
      <w:r w:rsidRPr="00B02787">
        <w:rPr>
          <w:noProof/>
        </w:rPr>
        <w:drawing>
          <wp:anchor distT="0" distB="0" distL="114300" distR="114300" simplePos="0" relativeHeight="251657216" behindDoc="0" locked="0" layoutInCell="1" allowOverlap="1" wp14:anchorId="6F6A5B0B" wp14:editId="4504DFA5">
            <wp:simplePos x="0" y="0"/>
            <wp:positionH relativeFrom="column">
              <wp:posOffset>3763010</wp:posOffset>
            </wp:positionH>
            <wp:positionV relativeFrom="paragraph">
              <wp:posOffset>93345</wp:posOffset>
            </wp:positionV>
            <wp:extent cx="2842260" cy="2194560"/>
            <wp:effectExtent l="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2260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21365" w:rsidRPr="00617B42">
        <w:rPr>
          <w:rStyle w:val="Emphasis"/>
          <w:i w:val="0"/>
          <w:iCs w:val="0"/>
          <w:sz w:val="20"/>
          <w:szCs w:val="20"/>
        </w:rPr>
        <w:t>For full details please see “TILE_</w:t>
      </w:r>
      <w:r w:rsidR="00F87BDD">
        <w:rPr>
          <w:rStyle w:val="Emphasis"/>
          <w:i w:val="0"/>
          <w:iCs w:val="0"/>
          <w:sz w:val="20"/>
          <w:szCs w:val="20"/>
        </w:rPr>
        <w:t>SS_RVC_</w:t>
      </w:r>
      <w:r w:rsidR="00121365" w:rsidRPr="00617B42">
        <w:rPr>
          <w:rStyle w:val="Emphasis"/>
          <w:i w:val="0"/>
          <w:iCs w:val="0"/>
          <w:sz w:val="20"/>
          <w:szCs w:val="20"/>
        </w:rPr>
        <w:t>HAS.pdf”</w:t>
      </w:r>
    </w:p>
    <w:p w14:paraId="62DC2A3C" w14:textId="3F167736" w:rsidR="00F94796" w:rsidRDefault="00F94796" w:rsidP="00F94796">
      <w:pPr>
        <w:rPr>
          <w:rStyle w:val="Emphasis"/>
          <w:i w:val="0"/>
          <w:iCs w:val="0"/>
          <w:sz w:val="20"/>
          <w:szCs w:val="20"/>
        </w:rPr>
      </w:pPr>
      <w:r w:rsidRPr="00617B42">
        <w:rPr>
          <w:rStyle w:val="Emphasis"/>
          <w:i w:val="0"/>
          <w:iCs w:val="0"/>
          <w:sz w:val="20"/>
          <w:szCs w:val="20"/>
        </w:rPr>
        <w:t xml:space="preserve">The </w:t>
      </w:r>
      <w:r w:rsidR="00F87BDD">
        <w:rPr>
          <w:rStyle w:val="Emphasis"/>
          <w:i w:val="0"/>
          <w:iCs w:val="0"/>
          <w:sz w:val="20"/>
          <w:szCs w:val="20"/>
        </w:rPr>
        <w:t>SS_RVC</w:t>
      </w:r>
      <w:r w:rsidRPr="00617B42">
        <w:rPr>
          <w:rStyle w:val="Emphasis"/>
          <w:i w:val="0"/>
          <w:iCs w:val="0"/>
          <w:sz w:val="20"/>
          <w:szCs w:val="20"/>
        </w:rPr>
        <w:t xml:space="preserve"> is the main building block of the “TILE_&lt;#&gt;”.</w:t>
      </w:r>
      <w:r w:rsidRPr="00617B42">
        <w:rPr>
          <w:rStyle w:val="Emphasis"/>
          <w:i w:val="0"/>
          <w:iCs w:val="0"/>
          <w:sz w:val="20"/>
          <w:szCs w:val="20"/>
        </w:rPr>
        <w:br/>
        <w:t>Each tile contains the CORE, Memory &amp; IO_CTRL</w:t>
      </w:r>
      <w:r w:rsidRPr="00617B42">
        <w:rPr>
          <w:rStyle w:val="Emphasis"/>
          <w:i w:val="0"/>
          <w:iCs w:val="0"/>
          <w:sz w:val="20"/>
          <w:szCs w:val="20"/>
        </w:rPr>
        <w:br/>
        <w:t>Many Tiles together make a multi-core fabric.</w:t>
      </w:r>
    </w:p>
    <w:p w14:paraId="022EFA60" w14:textId="07B76952" w:rsidR="00F94796" w:rsidRPr="00617B42" w:rsidRDefault="00F94796" w:rsidP="00F94796">
      <w:pPr>
        <w:pStyle w:val="Heading2"/>
        <w:rPr>
          <w:sz w:val="24"/>
          <w:szCs w:val="24"/>
        </w:rPr>
      </w:pPr>
      <w:bookmarkStart w:id="28" w:name="_Toc79441275"/>
      <w:r w:rsidRPr="00617B42">
        <w:rPr>
          <w:sz w:val="24"/>
          <w:szCs w:val="24"/>
        </w:rPr>
        <w:t>Fabric Execution Flow:</w:t>
      </w:r>
      <w:bookmarkEnd w:id="28"/>
    </w:p>
    <w:p w14:paraId="5F47EC18" w14:textId="4806CC0E" w:rsidR="00F94796" w:rsidRPr="00617B42" w:rsidRDefault="00F94796" w:rsidP="00F94796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617B42">
        <w:rPr>
          <w:sz w:val="20"/>
          <w:szCs w:val="20"/>
        </w:rPr>
        <w:t>Reset stage – Reset the Cores PC and Valid bits in the Fabric IO_CTRL</w:t>
      </w:r>
    </w:p>
    <w:p w14:paraId="65394FE7" w14:textId="53216C15" w:rsidR="00F94796" w:rsidRPr="00617B42" w:rsidRDefault="00F94796" w:rsidP="00F94796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617B42">
        <w:rPr>
          <w:sz w:val="20"/>
          <w:szCs w:val="20"/>
        </w:rPr>
        <w:t xml:space="preserve">When exiting the RESET </w:t>
      </w:r>
      <w:r w:rsidR="00DA42BE">
        <w:rPr>
          <w:sz w:val="20"/>
          <w:szCs w:val="20"/>
        </w:rPr>
        <w:t xml:space="preserve">– </w:t>
      </w:r>
      <w:r w:rsidR="00DA42BE" w:rsidRPr="00242B2F">
        <w:rPr>
          <w:sz w:val="20"/>
          <w:szCs w:val="20"/>
        </w:rPr>
        <w:t>RstPcQnnnH bit</w:t>
      </w:r>
      <w:r w:rsidR="00242B2F" w:rsidRPr="00242B2F">
        <w:rPr>
          <w:sz w:val="20"/>
          <w:szCs w:val="20"/>
        </w:rPr>
        <w:t xml:space="preserve"> is set high</w:t>
      </w:r>
      <w:r w:rsidR="000D2E50">
        <w:rPr>
          <w:rFonts w:hint="cs"/>
          <w:sz w:val="20"/>
          <w:szCs w:val="20"/>
          <w:rtl/>
        </w:rPr>
        <w:t>ץ</w:t>
      </w:r>
      <w:r w:rsidR="000D2E50">
        <w:rPr>
          <w:sz w:val="20"/>
          <w:szCs w:val="20"/>
          <w:rtl/>
        </w:rPr>
        <w:br/>
      </w:r>
      <w:r w:rsidR="000D2E50">
        <w:rPr>
          <w:sz w:val="20"/>
          <w:szCs w:val="20"/>
        </w:rPr>
        <w:t>This wi</w:t>
      </w:r>
      <w:r w:rsidR="002A78A0">
        <w:rPr>
          <w:sz w:val="20"/>
          <w:szCs w:val="20"/>
        </w:rPr>
        <w:t xml:space="preserve">ll make the Cores </w:t>
      </w:r>
      <w:r w:rsidRPr="00617B42">
        <w:rPr>
          <w:sz w:val="20"/>
          <w:szCs w:val="20"/>
        </w:rPr>
        <w:t xml:space="preserve">PC </w:t>
      </w:r>
      <w:r w:rsidR="00242B2F">
        <w:rPr>
          <w:sz w:val="20"/>
          <w:szCs w:val="20"/>
        </w:rPr>
        <w:t xml:space="preserve">point to </w:t>
      </w:r>
      <w:r w:rsidR="002A78A0">
        <w:rPr>
          <w:sz w:val="20"/>
          <w:szCs w:val="20"/>
        </w:rPr>
        <w:t xml:space="preserve">“freeze” and point to </w:t>
      </w:r>
      <w:r w:rsidRPr="00617B42">
        <w:rPr>
          <w:sz w:val="20"/>
          <w:szCs w:val="20"/>
        </w:rPr>
        <w:t>address 0</w:t>
      </w:r>
      <w:r w:rsidR="00242B2F">
        <w:rPr>
          <w:sz w:val="20"/>
          <w:szCs w:val="20"/>
        </w:rPr>
        <w:t>.</w:t>
      </w:r>
    </w:p>
    <w:p w14:paraId="62BB3312" w14:textId="489954C0" w:rsidR="00F94796" w:rsidRPr="00617B42" w:rsidRDefault="00F94796" w:rsidP="00F94796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617B42">
        <w:rPr>
          <w:sz w:val="20"/>
          <w:szCs w:val="20"/>
        </w:rPr>
        <w:t>SA (System Agent) will load the program to I_MEM</w:t>
      </w:r>
    </w:p>
    <w:p w14:paraId="04065E5D" w14:textId="7AF8E4C7" w:rsidR="00617B42" w:rsidRDefault="00295487" w:rsidP="00FD4730">
      <w:pPr>
        <w:pStyle w:val="ListParagraph"/>
        <w:numPr>
          <w:ilvl w:val="0"/>
          <w:numId w:val="3"/>
        </w:numPr>
        <w:rPr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2340E39" wp14:editId="195E9ADA">
                <wp:simplePos x="0" y="0"/>
                <wp:positionH relativeFrom="margin">
                  <wp:posOffset>3947056</wp:posOffset>
                </wp:positionH>
                <wp:positionV relativeFrom="paragraph">
                  <wp:posOffset>206953</wp:posOffset>
                </wp:positionV>
                <wp:extent cx="1637665" cy="635"/>
                <wp:effectExtent l="0" t="0" r="635" b="0"/>
                <wp:wrapSquare wrapText="bothSides"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766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CF80590" w14:textId="0B75C604" w:rsidR="00B02787" w:rsidRPr="00A52BE9" w:rsidRDefault="00B02787" w:rsidP="00B02787">
                            <w:pPr>
                              <w:pStyle w:val="Caption"/>
                              <w:rPr>
                                <w:b/>
                                <w:bCs/>
                                <w:smallCaps/>
                                <w:color w:val="000000" w:themeColor="text1"/>
                                <w:sz w:val="36"/>
                                <w:szCs w:val="36"/>
                              </w:rPr>
                            </w:pPr>
                            <w:bookmarkStart w:id="29" w:name="_Toc79079553"/>
                            <w:r>
                              <w:t xml:space="preserve">Figure </w:t>
                            </w:r>
                            <w:fldSimple w:instr=" SEQ Figure \* ARABIC ">
                              <w:r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 xml:space="preserve"> </w:t>
                            </w:r>
                            <w:r w:rsidRPr="009450D8">
                              <w:t>- Fabric Block diagram</w:t>
                            </w:r>
                            <w:bookmarkEnd w:id="2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2340E39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10.8pt;margin-top:16.3pt;width:128.95pt;height:.05pt;z-index:25165926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" stroked="f">
                <v:textbox style="mso-fit-shape-to-text:t" inset="0,0,0,0">
                  <w:txbxContent>
                    <w:p w14:paraId="0CF80590" w14:textId="0B75C604" w:rsidR="00B02787" w:rsidRPr="00A52BE9" w:rsidRDefault="00B02787" w:rsidP="00B02787">
                      <w:pPr>
                        <w:pStyle w:val="Caption"/>
                        <w:rPr>
                          <w:b/>
                          <w:bCs/>
                          <w:smallCaps/>
                          <w:color w:val="000000" w:themeColor="text1"/>
                          <w:sz w:val="36"/>
                          <w:szCs w:val="36"/>
                        </w:rPr>
                      </w:pPr>
                      <w:bookmarkStart w:id="30" w:name="_Toc79079553"/>
                      <w:r>
                        <w:t xml:space="preserve">Figure </w:t>
                      </w:r>
                      <w:fldSimple w:instr=" SEQ Figure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  <w:r>
                        <w:t xml:space="preserve"> </w:t>
                      </w:r>
                      <w:r w:rsidRPr="009450D8">
                        <w:t>- Fabric Block diagram</w:t>
                      </w:r>
                      <w:bookmarkEnd w:id="30"/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94796" w:rsidRPr="00596B51">
        <w:rPr>
          <w:sz w:val="20"/>
          <w:szCs w:val="20"/>
        </w:rPr>
        <w:t xml:space="preserve">Start the program by </w:t>
      </w:r>
      <w:r w:rsidR="006D4978" w:rsidRPr="00596B51">
        <w:rPr>
          <w:sz w:val="20"/>
          <w:szCs w:val="20"/>
        </w:rPr>
        <w:t xml:space="preserve">un-freezing the PC and </w:t>
      </w:r>
      <w:r w:rsidR="00F94796" w:rsidRPr="00596B51">
        <w:rPr>
          <w:sz w:val="20"/>
          <w:szCs w:val="20"/>
        </w:rPr>
        <w:t xml:space="preserve">letting </w:t>
      </w:r>
      <w:r w:rsidR="00596B51" w:rsidRPr="00596B51">
        <w:rPr>
          <w:sz w:val="20"/>
          <w:szCs w:val="20"/>
        </w:rPr>
        <w:t>PC</w:t>
      </w:r>
      <w:r w:rsidR="006D4978" w:rsidRPr="00596B51">
        <w:rPr>
          <w:sz w:val="20"/>
          <w:szCs w:val="20"/>
        </w:rPr>
        <w:t xml:space="preserve"> to</w:t>
      </w:r>
      <w:r w:rsidR="00F94796" w:rsidRPr="00596B51">
        <w:rPr>
          <w:sz w:val="20"/>
          <w:szCs w:val="20"/>
        </w:rPr>
        <w:t xml:space="preserve"> increment</w:t>
      </w:r>
      <w:r w:rsidR="006D4978" w:rsidRPr="00596B51">
        <w:rPr>
          <w:sz w:val="20"/>
          <w:szCs w:val="20"/>
        </w:rPr>
        <w:t>.</w:t>
      </w:r>
      <w:r w:rsidR="00D13530">
        <w:rPr>
          <w:sz w:val="20"/>
          <w:szCs w:val="20"/>
        </w:rPr>
        <w:t xml:space="preserve"> Done by writing to “</w:t>
      </w:r>
      <w:r w:rsidR="00D13530" w:rsidRPr="00242B2F">
        <w:rPr>
          <w:sz w:val="20"/>
          <w:szCs w:val="20"/>
        </w:rPr>
        <w:t>RstPcQnnnH</w:t>
      </w:r>
      <w:r w:rsidR="00D13530">
        <w:rPr>
          <w:sz w:val="20"/>
          <w:szCs w:val="20"/>
        </w:rPr>
        <w:t>” Register.</w:t>
      </w:r>
    </w:p>
    <w:p w14:paraId="12097198" w14:textId="72D89C81" w:rsidR="00F77204" w:rsidRPr="00617B42" w:rsidRDefault="00F77204" w:rsidP="00BD6E18">
      <w:pPr>
        <w:rPr>
          <w:sz w:val="32"/>
          <w:szCs w:val="32"/>
        </w:rPr>
      </w:pPr>
      <w:r w:rsidRPr="00617B42">
        <w:rPr>
          <w:sz w:val="32"/>
          <w:szCs w:val="32"/>
        </w:rPr>
        <w:t>Assembly Programmer Notes</w:t>
      </w:r>
    </w:p>
    <w:p w14:paraId="0F578DD8" w14:textId="616B00C5" w:rsidR="00F77204" w:rsidRPr="00617B42" w:rsidRDefault="00F77204" w:rsidP="00F77204">
      <w:pPr>
        <w:pStyle w:val="ListParagraph"/>
        <w:numPr>
          <w:ilvl w:val="0"/>
          <w:numId w:val="5"/>
        </w:numPr>
        <w:rPr>
          <w:sz w:val="20"/>
          <w:szCs w:val="20"/>
        </w:rPr>
      </w:pPr>
      <w:r w:rsidRPr="00617B42">
        <w:rPr>
          <w:sz w:val="20"/>
          <w:szCs w:val="20"/>
        </w:rPr>
        <w:t>When CORE exits ResetQnnnH, the register file data values are</w:t>
      </w:r>
      <w:r w:rsidR="00295487">
        <w:rPr>
          <w:sz w:val="20"/>
          <w:szCs w:val="20"/>
        </w:rPr>
        <w:t xml:space="preserve"> u</w:t>
      </w:r>
      <w:r w:rsidRPr="00617B42">
        <w:rPr>
          <w:sz w:val="20"/>
          <w:szCs w:val="20"/>
        </w:rPr>
        <w:t>nknown (AKA ‘x).</w:t>
      </w:r>
      <w:r w:rsidRPr="00617B42">
        <w:rPr>
          <w:sz w:val="20"/>
          <w:szCs w:val="20"/>
        </w:rPr>
        <w:br/>
        <w:t>Using a simple SW reset routine is advised.</w:t>
      </w:r>
      <w:r w:rsidRPr="00617B42">
        <w:rPr>
          <w:sz w:val="20"/>
          <w:szCs w:val="20"/>
        </w:rPr>
        <w:br/>
        <w:t>Example:</w:t>
      </w:r>
    </w:p>
    <w:p w14:paraId="430DA2B4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/*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clear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pipeline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*/</w:t>
      </w:r>
    </w:p>
    <w:p w14:paraId="7D27B146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r w:rsidRPr="00815321">
        <w:rPr>
          <w:rFonts w:ascii="Consolas" w:eastAsia="Times New Roman" w:hAnsi="Consolas" w:cs="Times New Roman"/>
          <w:color w:val="859900"/>
          <w:sz w:val="14"/>
          <w:szCs w:val="14"/>
          <w:lang w:val="en-IL" w:eastAsia="en-IL"/>
        </w:rPr>
        <w:t>nop</w:t>
      </w:r>
    </w:p>
    <w:p w14:paraId="76C8BB1E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r w:rsidRPr="00815321">
        <w:rPr>
          <w:rFonts w:ascii="Consolas" w:eastAsia="Times New Roman" w:hAnsi="Consolas" w:cs="Times New Roman"/>
          <w:color w:val="859900"/>
          <w:sz w:val="14"/>
          <w:szCs w:val="14"/>
          <w:lang w:val="en-IL" w:eastAsia="en-IL"/>
        </w:rPr>
        <w:t>nop</w:t>
      </w:r>
    </w:p>
    <w:p w14:paraId="0DBF754C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r w:rsidRPr="00815321">
        <w:rPr>
          <w:rFonts w:ascii="Consolas" w:eastAsia="Times New Roman" w:hAnsi="Consolas" w:cs="Times New Roman"/>
          <w:color w:val="859900"/>
          <w:sz w:val="14"/>
          <w:szCs w:val="14"/>
          <w:lang w:val="en-IL" w:eastAsia="en-IL"/>
        </w:rPr>
        <w:t>nop</w:t>
      </w:r>
    </w:p>
    <w:p w14:paraId="4B412F77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/*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set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all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registers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to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zero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*/</w:t>
      </w:r>
    </w:p>
    <w:p w14:paraId="1EC6BBA1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mv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1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,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0</w:t>
      </w:r>
    </w:p>
    <w:p w14:paraId="4918C955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mv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2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,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0</w:t>
      </w:r>
    </w:p>
    <w:p w14:paraId="79C45DB6" w14:textId="77777777" w:rsidR="00F77204" w:rsidRPr="00E1305C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E1305C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…</w:t>
      </w:r>
    </w:p>
    <w:p w14:paraId="7D4C0EB7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mv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30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,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0</w:t>
      </w:r>
    </w:p>
    <w:p w14:paraId="69DD8F91" w14:textId="77777777" w:rsidR="00F77204" w:rsidRPr="00815321" w:rsidRDefault="00F77204" w:rsidP="00F77204">
      <w:pPr>
        <w:shd w:val="clear" w:color="auto" w:fill="002B36"/>
        <w:spacing w:after="0" w:line="240" w:lineRule="auto"/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</w:pP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  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mv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31</w:t>
      </w:r>
      <w:r w:rsidRPr="00815321">
        <w:rPr>
          <w:rFonts w:ascii="Consolas" w:eastAsia="Times New Roman" w:hAnsi="Consolas" w:cs="Times New Roman"/>
          <w:color w:val="93A1A1"/>
          <w:sz w:val="14"/>
          <w:szCs w:val="14"/>
          <w:lang w:val="en-IL" w:eastAsia="en-IL"/>
        </w:rPr>
        <w:t>,</w:t>
      </w:r>
      <w:r w:rsidRPr="00815321">
        <w:rPr>
          <w:rFonts w:ascii="Consolas" w:eastAsia="Times New Roman" w:hAnsi="Consolas" w:cs="Times New Roman"/>
          <w:color w:val="839496"/>
          <w:sz w:val="14"/>
          <w:szCs w:val="14"/>
          <w:lang w:val="en-IL" w:eastAsia="en-IL"/>
        </w:rPr>
        <w:t xml:space="preserve"> </w:t>
      </w:r>
      <w:r w:rsidRPr="00815321">
        <w:rPr>
          <w:rFonts w:ascii="Consolas" w:eastAsia="Times New Roman" w:hAnsi="Consolas" w:cs="Times New Roman"/>
          <w:color w:val="B58900"/>
          <w:sz w:val="14"/>
          <w:szCs w:val="14"/>
          <w:lang w:val="en-IL" w:eastAsia="en-IL"/>
        </w:rPr>
        <w:t>x0</w:t>
      </w:r>
    </w:p>
    <w:p w14:paraId="73D9AF13" w14:textId="77777777" w:rsidR="00F77204" w:rsidRDefault="00F77204" w:rsidP="00F77204">
      <w:pPr>
        <w:pStyle w:val="ListParagraph"/>
      </w:pPr>
    </w:p>
    <w:p w14:paraId="6FF1387E" w14:textId="1D15F844" w:rsidR="000907F0" w:rsidRPr="00617B42" w:rsidRDefault="00A95BF9" w:rsidP="0029026A">
      <w:pPr>
        <w:pStyle w:val="ListParagraph"/>
        <w:numPr>
          <w:ilvl w:val="0"/>
          <w:numId w:val="5"/>
        </w:numPr>
        <w:rPr>
          <w:i/>
          <w:iCs/>
          <w:sz w:val="20"/>
          <w:szCs w:val="20"/>
        </w:rPr>
      </w:pPr>
      <w:r>
        <w:rPr>
          <w:sz w:val="20"/>
          <w:szCs w:val="20"/>
        </w:rPr>
        <w:t>The SS_RVC</w:t>
      </w:r>
      <w:r w:rsidR="00F77204" w:rsidRPr="00617B42">
        <w:rPr>
          <w:sz w:val="20"/>
          <w:szCs w:val="20"/>
        </w:rPr>
        <w:t xml:space="preserve"> exclud</w:t>
      </w:r>
      <w:r>
        <w:rPr>
          <w:sz w:val="20"/>
          <w:szCs w:val="20"/>
        </w:rPr>
        <w:t xml:space="preserve">es </w:t>
      </w:r>
      <w:r w:rsidR="00F77204" w:rsidRPr="00617B42">
        <w:rPr>
          <w:sz w:val="20"/>
          <w:szCs w:val="20"/>
        </w:rPr>
        <w:t xml:space="preserve">instruction from the RV32I ISA. </w:t>
      </w:r>
      <w:r>
        <w:rPr>
          <w:sz w:val="20"/>
          <w:szCs w:val="20"/>
        </w:rPr>
        <w:t>(In the name “</w:t>
      </w:r>
      <w:r w:rsidRPr="00A95BF9">
        <w:rPr>
          <w:b/>
          <w:bCs/>
          <w:sz w:val="20"/>
          <w:szCs w:val="20"/>
        </w:rPr>
        <w:t>Subset</w:t>
      </w:r>
      <w:r>
        <w:rPr>
          <w:sz w:val="20"/>
          <w:szCs w:val="20"/>
        </w:rPr>
        <w:t xml:space="preserve"> RISCV Core”</w:t>
      </w:r>
      <w:r w:rsidR="00F77204" w:rsidRPr="00617B42">
        <w:rPr>
          <w:sz w:val="20"/>
          <w:szCs w:val="20"/>
        </w:rPr>
        <w:br/>
      </w:r>
      <w:r>
        <w:rPr>
          <w:sz w:val="20"/>
          <w:szCs w:val="20"/>
        </w:rPr>
        <w:t>Before designing/running a program, you m</w:t>
      </w:r>
      <w:r w:rsidR="00F77204" w:rsidRPr="00617B42">
        <w:rPr>
          <w:sz w:val="20"/>
          <w:szCs w:val="20"/>
        </w:rPr>
        <w:t xml:space="preserve">ust make sure </w:t>
      </w:r>
      <w:r>
        <w:rPr>
          <w:sz w:val="20"/>
          <w:szCs w:val="20"/>
        </w:rPr>
        <w:t xml:space="preserve">the excluded instructions </w:t>
      </w:r>
      <w:r w:rsidR="00F77204" w:rsidRPr="00617B42">
        <w:rPr>
          <w:sz w:val="20"/>
          <w:szCs w:val="20"/>
        </w:rPr>
        <w:t>are not in the program.</w:t>
      </w:r>
      <w:r w:rsidR="000907F0" w:rsidRPr="00617B42">
        <w:rPr>
          <w:sz w:val="20"/>
          <w:szCs w:val="20"/>
        </w:rPr>
        <w:br/>
      </w:r>
      <w:r w:rsidR="000907F0" w:rsidRPr="00617B42">
        <w:rPr>
          <w:b/>
          <w:bCs/>
          <w:sz w:val="20"/>
          <w:szCs w:val="20"/>
        </w:rPr>
        <w:t>Upper Immediate instructions</w:t>
      </w:r>
      <w:r w:rsidR="000907F0" w:rsidRPr="00617B42">
        <w:rPr>
          <w:rStyle w:val="Emphasis"/>
          <w:b/>
          <w:bCs/>
          <w:i w:val="0"/>
          <w:iCs w:val="0"/>
          <w:sz w:val="20"/>
          <w:szCs w:val="20"/>
        </w:rPr>
        <w:t xml:space="preserve">: </w:t>
      </w:r>
      <w:r w:rsidR="000907F0" w:rsidRPr="00617B42">
        <w:rPr>
          <w:rStyle w:val="Emphasis"/>
          <w:b/>
          <w:bCs/>
          <w:i w:val="0"/>
          <w:iCs w:val="0"/>
          <w:sz w:val="20"/>
          <w:szCs w:val="20"/>
        </w:rPr>
        <w:br/>
      </w:r>
      <w:r w:rsidR="000907F0" w:rsidRPr="00617B42">
        <w:rPr>
          <w:rStyle w:val="SubtitleChar"/>
          <w:sz w:val="20"/>
          <w:szCs w:val="20"/>
        </w:rPr>
        <w:t xml:space="preserve">LUI, AUIPC - </w:t>
      </w:r>
      <w:r w:rsidR="000907F0" w:rsidRPr="00617B42">
        <w:rPr>
          <w:sz w:val="20"/>
          <w:szCs w:val="20"/>
        </w:rPr>
        <w:t>Not supporting U-Type instruction format</w:t>
      </w:r>
    </w:p>
    <w:p w14:paraId="3B285CA1" w14:textId="7A8BA120" w:rsidR="000907F0" w:rsidRPr="00617B42" w:rsidRDefault="000907F0" w:rsidP="000907F0">
      <w:pPr>
        <w:pStyle w:val="ListParagraph"/>
        <w:rPr>
          <w:sz w:val="20"/>
          <w:szCs w:val="20"/>
        </w:rPr>
      </w:pPr>
      <w:r w:rsidRPr="00617B42">
        <w:rPr>
          <w:rStyle w:val="Emphasis"/>
          <w:b/>
          <w:bCs/>
          <w:i w:val="0"/>
          <w:iCs w:val="0"/>
          <w:sz w:val="20"/>
          <w:szCs w:val="20"/>
        </w:rPr>
        <w:t>ALL Jump &amp; branch instructions:</w:t>
      </w:r>
      <w:r w:rsidRPr="00617B42">
        <w:rPr>
          <w:rStyle w:val="Emphasis"/>
          <w:b/>
          <w:bCs/>
          <w:i w:val="0"/>
          <w:iCs w:val="0"/>
          <w:sz w:val="20"/>
          <w:szCs w:val="20"/>
        </w:rPr>
        <w:br/>
      </w:r>
      <w:r w:rsidRPr="00617B42">
        <w:rPr>
          <w:rStyle w:val="SubtitleChar"/>
          <w:sz w:val="20"/>
          <w:szCs w:val="20"/>
        </w:rPr>
        <w:t>JAL, JALR, BEQ, BNE, BLT, BGE, BLTU, BGEU</w:t>
      </w:r>
      <w:r w:rsidRPr="00617B42">
        <w:rPr>
          <w:rStyle w:val="Emphasis"/>
          <w:i w:val="0"/>
          <w:iCs w:val="0"/>
          <w:sz w:val="20"/>
          <w:szCs w:val="20"/>
        </w:rPr>
        <w:br/>
      </w:r>
      <w:r w:rsidRPr="00617B42">
        <w:rPr>
          <w:sz w:val="20"/>
          <w:szCs w:val="20"/>
        </w:rPr>
        <w:t xml:space="preserve">Program must be </w:t>
      </w:r>
      <w:r w:rsidR="0047422E" w:rsidRPr="00617B42">
        <w:rPr>
          <w:sz w:val="20"/>
          <w:szCs w:val="20"/>
        </w:rPr>
        <w:t>continuing</w:t>
      </w:r>
      <w:r w:rsidRPr="00617B42">
        <w:rPr>
          <w:sz w:val="20"/>
          <w:szCs w:val="20"/>
        </w:rPr>
        <w:t xml:space="preserve"> – no Jumps &amp; branches. (no loops, no function calls, no if-else)</w:t>
      </w:r>
    </w:p>
    <w:p w14:paraId="783C176F" w14:textId="151BA925" w:rsidR="000907F0" w:rsidRPr="00617B42" w:rsidRDefault="006919D0" w:rsidP="000907F0">
      <w:pPr>
        <w:pStyle w:val="ListParagraph"/>
        <w:rPr>
          <w:sz w:val="20"/>
          <w:szCs w:val="20"/>
        </w:rPr>
      </w:pPr>
      <w:r>
        <w:rPr>
          <w:rStyle w:val="Emphasis"/>
          <w:b/>
          <w:bCs/>
          <w:i w:val="0"/>
          <w:iCs w:val="0"/>
          <w:sz w:val="20"/>
          <w:szCs w:val="20"/>
        </w:rPr>
        <w:t xml:space="preserve">Some </w:t>
      </w:r>
      <w:r w:rsidR="000907F0" w:rsidRPr="00617B42">
        <w:rPr>
          <w:rStyle w:val="Emphasis"/>
          <w:b/>
          <w:bCs/>
          <w:i w:val="0"/>
          <w:iCs w:val="0"/>
          <w:sz w:val="20"/>
          <w:szCs w:val="20"/>
        </w:rPr>
        <w:t>LOAD/STORE instructions:</w:t>
      </w:r>
      <w:r w:rsidR="000907F0" w:rsidRPr="00617B42">
        <w:rPr>
          <w:rStyle w:val="Emphasis"/>
          <w:b/>
          <w:bCs/>
          <w:i w:val="0"/>
          <w:iCs w:val="0"/>
          <w:sz w:val="20"/>
          <w:szCs w:val="20"/>
        </w:rPr>
        <w:br/>
      </w:r>
      <w:r w:rsidR="00E15844">
        <w:rPr>
          <w:rStyle w:val="SubtitleChar"/>
          <w:sz w:val="20"/>
          <w:szCs w:val="20"/>
        </w:rPr>
        <w:t xml:space="preserve">LW, </w:t>
      </w:r>
      <w:r w:rsidR="000907F0" w:rsidRPr="00617B42">
        <w:rPr>
          <w:rStyle w:val="SubtitleChar"/>
          <w:sz w:val="20"/>
          <w:szCs w:val="20"/>
        </w:rPr>
        <w:t>LB, LH, LBU, LHU, SB, SH</w:t>
      </w:r>
      <w:r w:rsidR="000907F0" w:rsidRPr="00617B42">
        <w:rPr>
          <w:rStyle w:val="Emphasis"/>
          <w:i w:val="0"/>
          <w:iCs w:val="0"/>
          <w:sz w:val="20"/>
          <w:szCs w:val="20"/>
        </w:rPr>
        <w:br/>
      </w:r>
      <w:r w:rsidR="000907F0" w:rsidRPr="00617B42">
        <w:rPr>
          <w:sz w:val="20"/>
          <w:szCs w:val="20"/>
        </w:rPr>
        <w:t>Only support a full word, 32-bit</w:t>
      </w:r>
      <w:r w:rsidR="00E15844">
        <w:rPr>
          <w:sz w:val="20"/>
          <w:szCs w:val="20"/>
        </w:rPr>
        <w:t xml:space="preserve"> </w:t>
      </w:r>
      <w:r w:rsidR="000907F0" w:rsidRPr="00617B42">
        <w:rPr>
          <w:sz w:val="20"/>
          <w:szCs w:val="20"/>
        </w:rPr>
        <w:t>Store Instructions to memory.</w:t>
      </w:r>
    </w:p>
    <w:p w14:paraId="05707249" w14:textId="77777777" w:rsidR="000907F0" w:rsidRPr="00617B42" w:rsidRDefault="000907F0" w:rsidP="000907F0">
      <w:pPr>
        <w:pStyle w:val="ListParagraph"/>
        <w:rPr>
          <w:sz w:val="20"/>
          <w:szCs w:val="20"/>
        </w:rPr>
      </w:pPr>
      <w:r w:rsidRPr="00617B42">
        <w:rPr>
          <w:rStyle w:val="Emphasis"/>
          <w:b/>
          <w:bCs/>
          <w:i w:val="0"/>
          <w:iCs w:val="0"/>
          <w:sz w:val="20"/>
          <w:szCs w:val="20"/>
        </w:rPr>
        <w:t>Shift Right Arithmetic (Sight Extend):</w:t>
      </w:r>
      <w:r w:rsidRPr="00617B42">
        <w:rPr>
          <w:rStyle w:val="Emphasis"/>
          <w:b/>
          <w:bCs/>
          <w:i w:val="0"/>
          <w:iCs w:val="0"/>
          <w:sz w:val="20"/>
          <w:szCs w:val="20"/>
        </w:rPr>
        <w:br/>
      </w:r>
      <w:r w:rsidRPr="00617B42">
        <w:rPr>
          <w:rStyle w:val="SubtitleChar"/>
          <w:sz w:val="20"/>
          <w:szCs w:val="20"/>
        </w:rPr>
        <w:t xml:space="preserve">SRAI, SRA - </w:t>
      </w:r>
      <w:r w:rsidRPr="00617B42">
        <w:rPr>
          <w:sz w:val="20"/>
          <w:szCs w:val="20"/>
        </w:rPr>
        <w:t>Only support Shift Right Logical – with Zero Extend (SRLI &amp; SRL)</w:t>
      </w:r>
    </w:p>
    <w:p w14:paraId="1A7A1412" w14:textId="77777777" w:rsidR="000907F0" w:rsidRPr="00617B42" w:rsidRDefault="000907F0" w:rsidP="000907F0">
      <w:pPr>
        <w:pStyle w:val="ListParagraph"/>
        <w:rPr>
          <w:sz w:val="20"/>
          <w:szCs w:val="20"/>
        </w:rPr>
      </w:pPr>
      <w:r w:rsidRPr="00617B42">
        <w:rPr>
          <w:rStyle w:val="Emphasis"/>
          <w:b/>
          <w:bCs/>
          <w:i w:val="0"/>
          <w:iCs w:val="0"/>
          <w:sz w:val="20"/>
          <w:szCs w:val="20"/>
        </w:rPr>
        <w:t xml:space="preserve">Memory Ordering Instructions: </w:t>
      </w:r>
      <w:r w:rsidRPr="00617B42">
        <w:rPr>
          <w:rStyle w:val="Emphasis"/>
          <w:b/>
          <w:bCs/>
          <w:i w:val="0"/>
          <w:iCs w:val="0"/>
          <w:sz w:val="20"/>
          <w:szCs w:val="20"/>
        </w:rPr>
        <w:br/>
      </w:r>
      <w:r w:rsidRPr="00617B42">
        <w:rPr>
          <w:rStyle w:val="SubtitleChar"/>
          <w:sz w:val="20"/>
          <w:szCs w:val="20"/>
        </w:rPr>
        <w:t xml:space="preserve">FENCE – </w:t>
      </w:r>
      <w:r w:rsidRPr="00617B42">
        <w:rPr>
          <w:sz w:val="20"/>
          <w:szCs w:val="20"/>
        </w:rPr>
        <w:t>No need to order I/O and physical access to memory device.</w:t>
      </w:r>
    </w:p>
    <w:p w14:paraId="133C4EF9" w14:textId="0F1B0421" w:rsidR="000907F0" w:rsidRPr="00617B42" w:rsidRDefault="000907F0" w:rsidP="000907F0">
      <w:pPr>
        <w:pStyle w:val="ListParagraph"/>
        <w:rPr>
          <w:rStyle w:val="Emphasis"/>
          <w:b/>
          <w:bCs/>
          <w:i w:val="0"/>
          <w:iCs w:val="0"/>
          <w:sz w:val="20"/>
          <w:szCs w:val="20"/>
        </w:rPr>
      </w:pPr>
      <w:r w:rsidRPr="00617B42">
        <w:rPr>
          <w:rStyle w:val="Emphasis"/>
          <w:b/>
          <w:bCs/>
          <w:i w:val="0"/>
          <w:iCs w:val="0"/>
          <w:sz w:val="20"/>
          <w:szCs w:val="20"/>
        </w:rPr>
        <w:t xml:space="preserve">Environment Call: </w:t>
      </w:r>
      <w:r w:rsidRPr="00617B42">
        <w:rPr>
          <w:rStyle w:val="Emphasis"/>
          <w:b/>
          <w:bCs/>
          <w:i w:val="0"/>
          <w:iCs w:val="0"/>
          <w:sz w:val="20"/>
          <w:szCs w:val="20"/>
        </w:rPr>
        <w:br/>
      </w:r>
      <w:r w:rsidRPr="00617B42">
        <w:rPr>
          <w:rStyle w:val="SubtitleChar"/>
          <w:sz w:val="20"/>
          <w:szCs w:val="20"/>
        </w:rPr>
        <w:t xml:space="preserve">ECALL – </w:t>
      </w:r>
      <w:r w:rsidRPr="00617B42">
        <w:rPr>
          <w:sz w:val="20"/>
          <w:szCs w:val="20"/>
        </w:rPr>
        <w:t xml:space="preserve">No service request to executing environment </w:t>
      </w:r>
    </w:p>
    <w:p w14:paraId="373E87A6" w14:textId="77777777" w:rsidR="00F77204" w:rsidRPr="00617B42" w:rsidRDefault="00F77204" w:rsidP="00F77204">
      <w:pPr>
        <w:pStyle w:val="ListParagraph"/>
        <w:rPr>
          <w:sz w:val="20"/>
          <w:szCs w:val="20"/>
        </w:rPr>
      </w:pPr>
    </w:p>
    <w:p w14:paraId="25483855" w14:textId="1B8A6370" w:rsidR="00E1588D" w:rsidRPr="00CD3EE8" w:rsidRDefault="00F77204" w:rsidP="00CD3EE8">
      <w:pPr>
        <w:pStyle w:val="ListParagraph"/>
        <w:numPr>
          <w:ilvl w:val="0"/>
          <w:numId w:val="5"/>
        </w:numPr>
        <w:rPr>
          <w:sz w:val="20"/>
          <w:szCs w:val="20"/>
        </w:rPr>
      </w:pPr>
      <w:r w:rsidRPr="00617B42">
        <w:rPr>
          <w:sz w:val="20"/>
          <w:szCs w:val="20"/>
        </w:rPr>
        <w:t xml:space="preserve">Due to not having any jump/branch instruction supported in the </w:t>
      </w:r>
      <w:r w:rsidRPr="00617B42">
        <w:rPr>
          <w:b/>
          <w:bCs/>
          <w:sz w:val="20"/>
          <w:szCs w:val="20"/>
        </w:rPr>
        <w:t>Subset</w:t>
      </w:r>
      <w:r w:rsidRPr="00617B42">
        <w:rPr>
          <w:sz w:val="20"/>
          <w:szCs w:val="20"/>
        </w:rPr>
        <w:t xml:space="preserve"> rv32i,</w:t>
      </w:r>
      <w:r w:rsidRPr="00617B42">
        <w:rPr>
          <w:sz w:val="20"/>
          <w:szCs w:val="20"/>
        </w:rPr>
        <w:br/>
        <w:t xml:space="preserve">the program must be sequential. </w:t>
      </w:r>
      <w:r w:rsidRPr="00617B42">
        <w:rPr>
          <w:sz w:val="20"/>
          <w:szCs w:val="20"/>
        </w:rPr>
        <w:br/>
        <w:t xml:space="preserve">Meaning the program counter </w:t>
      </w:r>
      <w:r w:rsidR="006919D0">
        <w:rPr>
          <w:sz w:val="20"/>
          <w:szCs w:val="20"/>
        </w:rPr>
        <w:t>c</w:t>
      </w:r>
      <w:r w:rsidRPr="00617B42">
        <w:rPr>
          <w:sz w:val="20"/>
          <w:szCs w:val="20"/>
        </w:rPr>
        <w:t>an increment only PC=PC+4.</w:t>
      </w:r>
    </w:p>
    <w:sectPr w:rsidR="00E1588D" w:rsidRPr="00CD3EE8" w:rsidSect="006C3DBA">
      <w:pgSz w:w="11906" w:h="16838"/>
      <w:pgMar w:top="567" w:right="1440" w:bottom="567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6730361" w14:textId="77777777" w:rsidR="006C78D0" w:rsidRDefault="006C78D0" w:rsidP="00EA2839">
      <w:pPr>
        <w:spacing w:after="0" w:line="240" w:lineRule="auto"/>
      </w:pPr>
      <w:r>
        <w:separator/>
      </w:r>
    </w:p>
  </w:endnote>
  <w:endnote w:type="continuationSeparator" w:id="0">
    <w:p w14:paraId="7C21F875" w14:textId="77777777" w:rsidR="006C78D0" w:rsidRDefault="006C78D0" w:rsidP="00EA28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MBX12">
    <w:altName w:val="Cambria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02061397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94235DB" w14:textId="53C19042" w:rsidR="00F770AE" w:rsidRDefault="00F770A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5680670" w14:textId="77777777" w:rsidR="00F770AE" w:rsidRDefault="00F770A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AE3B9B" w14:textId="77777777" w:rsidR="006C78D0" w:rsidRDefault="006C78D0" w:rsidP="00EA2839">
      <w:pPr>
        <w:spacing w:after="0" w:line="240" w:lineRule="auto"/>
      </w:pPr>
      <w:r>
        <w:separator/>
      </w:r>
    </w:p>
  </w:footnote>
  <w:footnote w:type="continuationSeparator" w:id="0">
    <w:p w14:paraId="78DB6709" w14:textId="77777777" w:rsidR="006C78D0" w:rsidRDefault="006C78D0" w:rsidP="00EA28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84BCD68" w14:textId="0EC4AF97" w:rsidR="00F770AE" w:rsidRPr="006B6AC4" w:rsidRDefault="000F18DE" w:rsidP="004C0633">
    <w:pPr>
      <w:pStyle w:val="Header"/>
      <w:pBdr>
        <w:top w:val="single" w:sz="12" w:space="0" w:color="auto"/>
        <w:bottom w:val="single" w:sz="12" w:space="1" w:color="auto"/>
      </w:pBdr>
      <w:rPr>
        <w:lang w:val="pt-BR"/>
      </w:rPr>
    </w:pPr>
    <w:r>
      <w:rPr>
        <w:rFonts w:ascii="Arial" w:hAnsi="Arial" w:cs="Arial"/>
        <w:lang w:val="pt-BR"/>
      </w:rPr>
      <w:t>s</w:t>
    </w:r>
    <w:r w:rsidR="00F770AE">
      <w:rPr>
        <w:rFonts w:ascii="Arial" w:hAnsi="Arial" w:cs="Arial"/>
        <w:lang w:val="pt-BR"/>
      </w:rPr>
      <w:t>s</w:t>
    </w:r>
    <w:r>
      <w:rPr>
        <w:rFonts w:ascii="Arial" w:hAnsi="Arial" w:cs="Arial"/>
        <w:lang w:val="pt-BR"/>
      </w:rPr>
      <w:t>_</w:t>
    </w:r>
    <w:r w:rsidR="00F770AE">
      <w:rPr>
        <w:rFonts w:ascii="Arial" w:hAnsi="Arial" w:cs="Arial"/>
        <w:lang w:val="pt-BR"/>
      </w:rPr>
      <w:t>rvc</w:t>
    </w:r>
    <w:r w:rsidR="00F770AE">
      <w:rPr>
        <w:rFonts w:ascii="Arial" w:hAnsi="Arial" w:cs="Arial"/>
        <w:lang w:val="pt-BR"/>
      </w:rPr>
      <w:tab/>
      <w:t>HAS</w:t>
    </w:r>
    <w:r w:rsidR="00F770AE" w:rsidRPr="009239EB">
      <w:rPr>
        <w:rFonts w:ascii="Arial" w:hAnsi="Arial" w:cs="Arial"/>
        <w:lang w:val="pt-BR"/>
      </w:rPr>
      <w:t xml:space="preserve"> Rev </w:t>
    </w:r>
    <w:r w:rsidR="00F770AE" w:rsidRPr="004953D4">
      <w:rPr>
        <w:rFonts w:ascii="Arial" w:hAnsi="Arial" w:cs="Arial"/>
        <w:lang w:val="pt-BR"/>
      </w:rPr>
      <w:t>0.</w:t>
    </w:r>
    <w:r w:rsidR="00891E10">
      <w:rPr>
        <w:rFonts w:ascii="Arial" w:hAnsi="Arial" w:cs="Arial"/>
        <w:lang w:val="pt-BR"/>
      </w:rPr>
      <w:t>6</w:t>
    </w:r>
    <w:r w:rsidR="00EC45FF">
      <w:rPr>
        <w:rFonts w:ascii="Arial" w:hAnsi="Arial" w:cs="Arial"/>
        <w:lang w:val="pt-BR"/>
      </w:rPr>
      <w:t>5</w:t>
    </w:r>
    <w:r w:rsidR="00F770AE">
      <w:rPr>
        <w:rFonts w:ascii="Arial" w:hAnsi="Arial" w:cs="Arial"/>
        <w:lang w:val="pt-BR"/>
      </w:rPr>
      <w:tab/>
    </w:r>
    <w:r w:rsidR="004C0633">
      <w:rPr>
        <w:rFonts w:ascii="Arial" w:hAnsi="Arial" w:cs="Arial"/>
      </w:rPr>
      <w:t>5 August 202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482775B"/>
    <w:multiLevelType w:val="multilevel"/>
    <w:tmpl w:val="0EBA3C4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51434A16"/>
    <w:multiLevelType w:val="hybridMultilevel"/>
    <w:tmpl w:val="810AF0FE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8435950"/>
    <w:multiLevelType w:val="hybridMultilevel"/>
    <w:tmpl w:val="36F49EF2"/>
    <w:lvl w:ilvl="0" w:tplc="2000000F">
      <w:start w:val="1"/>
      <w:numFmt w:val="decimal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635627F4"/>
    <w:multiLevelType w:val="hybridMultilevel"/>
    <w:tmpl w:val="F0CEB15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37F14AC"/>
    <w:multiLevelType w:val="hybridMultilevel"/>
    <w:tmpl w:val="AFA0F9AE"/>
    <w:lvl w:ilvl="0" w:tplc="2000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3"/>
  </w:num>
  <w:num w:numId="5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defaultTabStop w:val="720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7E53"/>
    <w:rsid w:val="00005E6F"/>
    <w:rsid w:val="00007716"/>
    <w:rsid w:val="000119CD"/>
    <w:rsid w:val="00012279"/>
    <w:rsid w:val="000123F8"/>
    <w:rsid w:val="00021C82"/>
    <w:rsid w:val="00024FF6"/>
    <w:rsid w:val="0002539E"/>
    <w:rsid w:val="00025967"/>
    <w:rsid w:val="00033F84"/>
    <w:rsid w:val="00034E6B"/>
    <w:rsid w:val="00041F0F"/>
    <w:rsid w:val="000543C4"/>
    <w:rsid w:val="00055B08"/>
    <w:rsid w:val="00055B3D"/>
    <w:rsid w:val="000566DF"/>
    <w:rsid w:val="00062F36"/>
    <w:rsid w:val="0006736B"/>
    <w:rsid w:val="000705D1"/>
    <w:rsid w:val="00070621"/>
    <w:rsid w:val="00071165"/>
    <w:rsid w:val="00072043"/>
    <w:rsid w:val="0007217B"/>
    <w:rsid w:val="0007265E"/>
    <w:rsid w:val="00072E4C"/>
    <w:rsid w:val="00073ACC"/>
    <w:rsid w:val="0007569F"/>
    <w:rsid w:val="00076A3C"/>
    <w:rsid w:val="000777C2"/>
    <w:rsid w:val="000807F6"/>
    <w:rsid w:val="00083D76"/>
    <w:rsid w:val="00084889"/>
    <w:rsid w:val="00084C7E"/>
    <w:rsid w:val="000907F0"/>
    <w:rsid w:val="00093C9F"/>
    <w:rsid w:val="000A1455"/>
    <w:rsid w:val="000A3C99"/>
    <w:rsid w:val="000B0ED2"/>
    <w:rsid w:val="000B21CB"/>
    <w:rsid w:val="000B2DF0"/>
    <w:rsid w:val="000B4834"/>
    <w:rsid w:val="000C0D5D"/>
    <w:rsid w:val="000C241F"/>
    <w:rsid w:val="000D050D"/>
    <w:rsid w:val="000D0918"/>
    <w:rsid w:val="000D0C10"/>
    <w:rsid w:val="000D188C"/>
    <w:rsid w:val="000D2327"/>
    <w:rsid w:val="000D2E50"/>
    <w:rsid w:val="000D41E5"/>
    <w:rsid w:val="000D4C59"/>
    <w:rsid w:val="000E35D9"/>
    <w:rsid w:val="000E50B0"/>
    <w:rsid w:val="000E6395"/>
    <w:rsid w:val="000E7083"/>
    <w:rsid w:val="000F18DE"/>
    <w:rsid w:val="000F1DD6"/>
    <w:rsid w:val="000F20E6"/>
    <w:rsid w:val="000F29CA"/>
    <w:rsid w:val="000F497C"/>
    <w:rsid w:val="000F54C5"/>
    <w:rsid w:val="000F5885"/>
    <w:rsid w:val="00100090"/>
    <w:rsid w:val="001006C5"/>
    <w:rsid w:val="00100740"/>
    <w:rsid w:val="0010230C"/>
    <w:rsid w:val="00102A64"/>
    <w:rsid w:val="0010477D"/>
    <w:rsid w:val="001047EB"/>
    <w:rsid w:val="0010652E"/>
    <w:rsid w:val="00107B5B"/>
    <w:rsid w:val="001110A1"/>
    <w:rsid w:val="0011264A"/>
    <w:rsid w:val="00114713"/>
    <w:rsid w:val="00114B49"/>
    <w:rsid w:val="001152A6"/>
    <w:rsid w:val="00115BEB"/>
    <w:rsid w:val="0011628F"/>
    <w:rsid w:val="0011739A"/>
    <w:rsid w:val="001177D7"/>
    <w:rsid w:val="00120436"/>
    <w:rsid w:val="001208B5"/>
    <w:rsid w:val="00121365"/>
    <w:rsid w:val="00125F9B"/>
    <w:rsid w:val="0012654E"/>
    <w:rsid w:val="00130490"/>
    <w:rsid w:val="0013386A"/>
    <w:rsid w:val="001366BA"/>
    <w:rsid w:val="00136B71"/>
    <w:rsid w:val="00140F7B"/>
    <w:rsid w:val="0014220C"/>
    <w:rsid w:val="00145DEE"/>
    <w:rsid w:val="00154F73"/>
    <w:rsid w:val="00156BA7"/>
    <w:rsid w:val="00160AF4"/>
    <w:rsid w:val="00163A79"/>
    <w:rsid w:val="00163D97"/>
    <w:rsid w:val="001645AD"/>
    <w:rsid w:val="001656F7"/>
    <w:rsid w:val="001706EA"/>
    <w:rsid w:val="00181367"/>
    <w:rsid w:val="00181E42"/>
    <w:rsid w:val="00182412"/>
    <w:rsid w:val="00183321"/>
    <w:rsid w:val="00184321"/>
    <w:rsid w:val="00193129"/>
    <w:rsid w:val="00194B8D"/>
    <w:rsid w:val="0019754A"/>
    <w:rsid w:val="001A26FA"/>
    <w:rsid w:val="001A3BB0"/>
    <w:rsid w:val="001A6112"/>
    <w:rsid w:val="001A690F"/>
    <w:rsid w:val="001B11A9"/>
    <w:rsid w:val="001B3A3E"/>
    <w:rsid w:val="001B5C7E"/>
    <w:rsid w:val="001B6525"/>
    <w:rsid w:val="001B6FEA"/>
    <w:rsid w:val="001C13B2"/>
    <w:rsid w:val="001C6EDC"/>
    <w:rsid w:val="001D4083"/>
    <w:rsid w:val="001D4833"/>
    <w:rsid w:val="001D4A5E"/>
    <w:rsid w:val="001D4CF3"/>
    <w:rsid w:val="001D66B7"/>
    <w:rsid w:val="001E02CB"/>
    <w:rsid w:val="001E1E3F"/>
    <w:rsid w:val="001E37CB"/>
    <w:rsid w:val="001E3839"/>
    <w:rsid w:val="001E3B8D"/>
    <w:rsid w:val="001E456C"/>
    <w:rsid w:val="001E47F6"/>
    <w:rsid w:val="001E59CE"/>
    <w:rsid w:val="001E5DFF"/>
    <w:rsid w:val="001F61A5"/>
    <w:rsid w:val="001F63F7"/>
    <w:rsid w:val="001F7355"/>
    <w:rsid w:val="00201D88"/>
    <w:rsid w:val="00202E3D"/>
    <w:rsid w:val="00202F9D"/>
    <w:rsid w:val="002050E3"/>
    <w:rsid w:val="00205293"/>
    <w:rsid w:val="00206EA7"/>
    <w:rsid w:val="00207292"/>
    <w:rsid w:val="00213367"/>
    <w:rsid w:val="00214C52"/>
    <w:rsid w:val="00217C14"/>
    <w:rsid w:val="002216EC"/>
    <w:rsid w:val="002217CA"/>
    <w:rsid w:val="00221A08"/>
    <w:rsid w:val="00221D89"/>
    <w:rsid w:val="00223E29"/>
    <w:rsid w:val="00224CB6"/>
    <w:rsid w:val="0022501F"/>
    <w:rsid w:val="00225821"/>
    <w:rsid w:val="00225D5A"/>
    <w:rsid w:val="00227C1E"/>
    <w:rsid w:val="0023456E"/>
    <w:rsid w:val="00242B2F"/>
    <w:rsid w:val="00243682"/>
    <w:rsid w:val="0024545D"/>
    <w:rsid w:val="00247E2C"/>
    <w:rsid w:val="0025007A"/>
    <w:rsid w:val="0025011D"/>
    <w:rsid w:val="00250DCE"/>
    <w:rsid w:val="00252C08"/>
    <w:rsid w:val="00253537"/>
    <w:rsid w:val="00254C85"/>
    <w:rsid w:val="0025784F"/>
    <w:rsid w:val="002607CC"/>
    <w:rsid w:val="00262E29"/>
    <w:rsid w:val="002639B4"/>
    <w:rsid w:val="00263D7C"/>
    <w:rsid w:val="0026508D"/>
    <w:rsid w:val="00266745"/>
    <w:rsid w:val="00273D79"/>
    <w:rsid w:val="00276149"/>
    <w:rsid w:val="002767AF"/>
    <w:rsid w:val="00280857"/>
    <w:rsid w:val="00280E40"/>
    <w:rsid w:val="00281F3C"/>
    <w:rsid w:val="00282A48"/>
    <w:rsid w:val="00290834"/>
    <w:rsid w:val="00293F57"/>
    <w:rsid w:val="00295487"/>
    <w:rsid w:val="00295C3E"/>
    <w:rsid w:val="00296735"/>
    <w:rsid w:val="002A19B8"/>
    <w:rsid w:val="002A2C85"/>
    <w:rsid w:val="002A3129"/>
    <w:rsid w:val="002A4193"/>
    <w:rsid w:val="002A4968"/>
    <w:rsid w:val="002A59A5"/>
    <w:rsid w:val="002A5AB0"/>
    <w:rsid w:val="002A6622"/>
    <w:rsid w:val="002A78A0"/>
    <w:rsid w:val="002B4BCF"/>
    <w:rsid w:val="002B4C61"/>
    <w:rsid w:val="002B66A3"/>
    <w:rsid w:val="002B6BD1"/>
    <w:rsid w:val="002B70C4"/>
    <w:rsid w:val="002B72E5"/>
    <w:rsid w:val="002C5778"/>
    <w:rsid w:val="002D22A6"/>
    <w:rsid w:val="002D5CCD"/>
    <w:rsid w:val="002D7470"/>
    <w:rsid w:val="002D7920"/>
    <w:rsid w:val="002E0E0C"/>
    <w:rsid w:val="002E135C"/>
    <w:rsid w:val="002E173F"/>
    <w:rsid w:val="002E31BA"/>
    <w:rsid w:val="002E36E2"/>
    <w:rsid w:val="002E7600"/>
    <w:rsid w:val="002F4EA8"/>
    <w:rsid w:val="0030032A"/>
    <w:rsid w:val="00312E2C"/>
    <w:rsid w:val="0031339F"/>
    <w:rsid w:val="0031497F"/>
    <w:rsid w:val="00323FAB"/>
    <w:rsid w:val="0033031B"/>
    <w:rsid w:val="0033100D"/>
    <w:rsid w:val="0033488B"/>
    <w:rsid w:val="00340A49"/>
    <w:rsid w:val="00340D27"/>
    <w:rsid w:val="00341E50"/>
    <w:rsid w:val="003430EE"/>
    <w:rsid w:val="00346A7C"/>
    <w:rsid w:val="00351654"/>
    <w:rsid w:val="00352894"/>
    <w:rsid w:val="00355410"/>
    <w:rsid w:val="00355468"/>
    <w:rsid w:val="00360405"/>
    <w:rsid w:val="003642B7"/>
    <w:rsid w:val="00366051"/>
    <w:rsid w:val="003661B3"/>
    <w:rsid w:val="00366A83"/>
    <w:rsid w:val="00370013"/>
    <w:rsid w:val="003728F0"/>
    <w:rsid w:val="00373281"/>
    <w:rsid w:val="0038188F"/>
    <w:rsid w:val="00385E94"/>
    <w:rsid w:val="003861A5"/>
    <w:rsid w:val="00391683"/>
    <w:rsid w:val="00392E14"/>
    <w:rsid w:val="00393A29"/>
    <w:rsid w:val="003946F7"/>
    <w:rsid w:val="0039594A"/>
    <w:rsid w:val="003A1901"/>
    <w:rsid w:val="003B2B94"/>
    <w:rsid w:val="003B3779"/>
    <w:rsid w:val="003B44C7"/>
    <w:rsid w:val="003B44D4"/>
    <w:rsid w:val="003B7269"/>
    <w:rsid w:val="003C2EF9"/>
    <w:rsid w:val="003C31DE"/>
    <w:rsid w:val="003C4D2A"/>
    <w:rsid w:val="003C6440"/>
    <w:rsid w:val="003C753C"/>
    <w:rsid w:val="003C7DAF"/>
    <w:rsid w:val="003D0B71"/>
    <w:rsid w:val="003D48A1"/>
    <w:rsid w:val="003D5E61"/>
    <w:rsid w:val="003E19F2"/>
    <w:rsid w:val="003E24A7"/>
    <w:rsid w:val="003E27C8"/>
    <w:rsid w:val="003E7CFF"/>
    <w:rsid w:val="003F1A16"/>
    <w:rsid w:val="003F4681"/>
    <w:rsid w:val="003F4EE0"/>
    <w:rsid w:val="003F6A7D"/>
    <w:rsid w:val="004005B1"/>
    <w:rsid w:val="004014F0"/>
    <w:rsid w:val="00401EEE"/>
    <w:rsid w:val="00402289"/>
    <w:rsid w:val="0040505B"/>
    <w:rsid w:val="0040551D"/>
    <w:rsid w:val="00406843"/>
    <w:rsid w:val="00406EEC"/>
    <w:rsid w:val="0041335C"/>
    <w:rsid w:val="00413B78"/>
    <w:rsid w:val="00414E96"/>
    <w:rsid w:val="004164A5"/>
    <w:rsid w:val="00416D7B"/>
    <w:rsid w:val="00421A46"/>
    <w:rsid w:val="0042326C"/>
    <w:rsid w:val="00424245"/>
    <w:rsid w:val="00425103"/>
    <w:rsid w:val="00425F3A"/>
    <w:rsid w:val="00427671"/>
    <w:rsid w:val="00430FD2"/>
    <w:rsid w:val="0043366F"/>
    <w:rsid w:val="0043413E"/>
    <w:rsid w:val="00440626"/>
    <w:rsid w:val="00443AD9"/>
    <w:rsid w:val="00444B95"/>
    <w:rsid w:val="0044694C"/>
    <w:rsid w:val="00451BF8"/>
    <w:rsid w:val="00452438"/>
    <w:rsid w:val="0045571D"/>
    <w:rsid w:val="00460D58"/>
    <w:rsid w:val="00461B23"/>
    <w:rsid w:val="00463E6F"/>
    <w:rsid w:val="00464B15"/>
    <w:rsid w:val="00465328"/>
    <w:rsid w:val="00465A05"/>
    <w:rsid w:val="00466165"/>
    <w:rsid w:val="00470D43"/>
    <w:rsid w:val="00470ED7"/>
    <w:rsid w:val="0047177F"/>
    <w:rsid w:val="00472195"/>
    <w:rsid w:val="00472F40"/>
    <w:rsid w:val="00473BB6"/>
    <w:rsid w:val="0047422E"/>
    <w:rsid w:val="004802EF"/>
    <w:rsid w:val="00481C57"/>
    <w:rsid w:val="00481EA2"/>
    <w:rsid w:val="00486E74"/>
    <w:rsid w:val="00492E90"/>
    <w:rsid w:val="004953D4"/>
    <w:rsid w:val="004A22CE"/>
    <w:rsid w:val="004A5449"/>
    <w:rsid w:val="004A78C2"/>
    <w:rsid w:val="004B09DB"/>
    <w:rsid w:val="004B50E4"/>
    <w:rsid w:val="004B56E6"/>
    <w:rsid w:val="004B730A"/>
    <w:rsid w:val="004C0633"/>
    <w:rsid w:val="004C1B24"/>
    <w:rsid w:val="004C1FA9"/>
    <w:rsid w:val="004C35D3"/>
    <w:rsid w:val="004C4394"/>
    <w:rsid w:val="004C5992"/>
    <w:rsid w:val="004C6DB3"/>
    <w:rsid w:val="004C737A"/>
    <w:rsid w:val="004C749E"/>
    <w:rsid w:val="004D1A4F"/>
    <w:rsid w:val="004D1ABA"/>
    <w:rsid w:val="004D4D70"/>
    <w:rsid w:val="004D5A25"/>
    <w:rsid w:val="004E0614"/>
    <w:rsid w:val="004E29A3"/>
    <w:rsid w:val="004E2C52"/>
    <w:rsid w:val="004E40C2"/>
    <w:rsid w:val="004E4208"/>
    <w:rsid w:val="004E77CE"/>
    <w:rsid w:val="004E7E22"/>
    <w:rsid w:val="004F05DA"/>
    <w:rsid w:val="004F0BCC"/>
    <w:rsid w:val="004F174C"/>
    <w:rsid w:val="004F1895"/>
    <w:rsid w:val="004F5163"/>
    <w:rsid w:val="004F7E50"/>
    <w:rsid w:val="00501C7E"/>
    <w:rsid w:val="005046E2"/>
    <w:rsid w:val="005050FE"/>
    <w:rsid w:val="00505691"/>
    <w:rsid w:val="00507A9D"/>
    <w:rsid w:val="00510DA8"/>
    <w:rsid w:val="00511DDD"/>
    <w:rsid w:val="005123F1"/>
    <w:rsid w:val="00515CC2"/>
    <w:rsid w:val="00515D00"/>
    <w:rsid w:val="00522C5B"/>
    <w:rsid w:val="00523A06"/>
    <w:rsid w:val="00527F79"/>
    <w:rsid w:val="00530256"/>
    <w:rsid w:val="00531F72"/>
    <w:rsid w:val="005329CA"/>
    <w:rsid w:val="00536B72"/>
    <w:rsid w:val="0053799E"/>
    <w:rsid w:val="005411AD"/>
    <w:rsid w:val="0054254D"/>
    <w:rsid w:val="0054409C"/>
    <w:rsid w:val="00544DB7"/>
    <w:rsid w:val="00544E76"/>
    <w:rsid w:val="00547016"/>
    <w:rsid w:val="00550E9B"/>
    <w:rsid w:val="005536DB"/>
    <w:rsid w:val="00554525"/>
    <w:rsid w:val="0055474B"/>
    <w:rsid w:val="00554E2E"/>
    <w:rsid w:val="00555A2E"/>
    <w:rsid w:val="00555E25"/>
    <w:rsid w:val="00561EB9"/>
    <w:rsid w:val="00562257"/>
    <w:rsid w:val="00562B69"/>
    <w:rsid w:val="00563E5D"/>
    <w:rsid w:val="00566F8A"/>
    <w:rsid w:val="00567B53"/>
    <w:rsid w:val="00572DDA"/>
    <w:rsid w:val="00576BCB"/>
    <w:rsid w:val="00577C9F"/>
    <w:rsid w:val="0058028C"/>
    <w:rsid w:val="0058101B"/>
    <w:rsid w:val="00581674"/>
    <w:rsid w:val="00587073"/>
    <w:rsid w:val="00592153"/>
    <w:rsid w:val="00592F96"/>
    <w:rsid w:val="00593623"/>
    <w:rsid w:val="00596B51"/>
    <w:rsid w:val="00597486"/>
    <w:rsid w:val="00597E53"/>
    <w:rsid w:val="005A38F6"/>
    <w:rsid w:val="005A6379"/>
    <w:rsid w:val="005A72AF"/>
    <w:rsid w:val="005B0045"/>
    <w:rsid w:val="005B180E"/>
    <w:rsid w:val="005B55BD"/>
    <w:rsid w:val="005B71A4"/>
    <w:rsid w:val="005C0492"/>
    <w:rsid w:val="005C1ECC"/>
    <w:rsid w:val="005C3102"/>
    <w:rsid w:val="005C4C10"/>
    <w:rsid w:val="005C6CF0"/>
    <w:rsid w:val="005D068F"/>
    <w:rsid w:val="005D240E"/>
    <w:rsid w:val="005D3BC5"/>
    <w:rsid w:val="005D4931"/>
    <w:rsid w:val="005D5C89"/>
    <w:rsid w:val="005E1D30"/>
    <w:rsid w:val="005E29A3"/>
    <w:rsid w:val="005E371C"/>
    <w:rsid w:val="005E4B88"/>
    <w:rsid w:val="005E4D56"/>
    <w:rsid w:val="005E50DE"/>
    <w:rsid w:val="005E7400"/>
    <w:rsid w:val="005E775A"/>
    <w:rsid w:val="005E7D62"/>
    <w:rsid w:val="005F0BB1"/>
    <w:rsid w:val="005F0C8B"/>
    <w:rsid w:val="005F0CF9"/>
    <w:rsid w:val="005F104E"/>
    <w:rsid w:val="005F1091"/>
    <w:rsid w:val="005F3616"/>
    <w:rsid w:val="005F5EB0"/>
    <w:rsid w:val="005F6CF2"/>
    <w:rsid w:val="00607277"/>
    <w:rsid w:val="006074E1"/>
    <w:rsid w:val="00610305"/>
    <w:rsid w:val="00617B42"/>
    <w:rsid w:val="00621962"/>
    <w:rsid w:val="00621B55"/>
    <w:rsid w:val="00622933"/>
    <w:rsid w:val="00622AC1"/>
    <w:rsid w:val="006230EE"/>
    <w:rsid w:val="006252B8"/>
    <w:rsid w:val="006314DB"/>
    <w:rsid w:val="006338CB"/>
    <w:rsid w:val="006364EC"/>
    <w:rsid w:val="00640F4E"/>
    <w:rsid w:val="006428D2"/>
    <w:rsid w:val="00642F87"/>
    <w:rsid w:val="00643ED2"/>
    <w:rsid w:val="006465BB"/>
    <w:rsid w:val="006517B1"/>
    <w:rsid w:val="00651E53"/>
    <w:rsid w:val="0065338D"/>
    <w:rsid w:val="00653BC3"/>
    <w:rsid w:val="006552FC"/>
    <w:rsid w:val="00655720"/>
    <w:rsid w:val="00656D6E"/>
    <w:rsid w:val="00657A1D"/>
    <w:rsid w:val="00660F69"/>
    <w:rsid w:val="006634D3"/>
    <w:rsid w:val="00663849"/>
    <w:rsid w:val="00665A2A"/>
    <w:rsid w:val="00670529"/>
    <w:rsid w:val="00670702"/>
    <w:rsid w:val="00671C92"/>
    <w:rsid w:val="00674401"/>
    <w:rsid w:val="00683FE0"/>
    <w:rsid w:val="0068540B"/>
    <w:rsid w:val="00687B7F"/>
    <w:rsid w:val="00690E68"/>
    <w:rsid w:val="006919D0"/>
    <w:rsid w:val="00691C1B"/>
    <w:rsid w:val="00693071"/>
    <w:rsid w:val="006962E5"/>
    <w:rsid w:val="006A399C"/>
    <w:rsid w:val="006A4F4C"/>
    <w:rsid w:val="006B020F"/>
    <w:rsid w:val="006B0240"/>
    <w:rsid w:val="006B0F4A"/>
    <w:rsid w:val="006B21C8"/>
    <w:rsid w:val="006B34A9"/>
    <w:rsid w:val="006B3869"/>
    <w:rsid w:val="006B54CC"/>
    <w:rsid w:val="006B6A71"/>
    <w:rsid w:val="006B6AC4"/>
    <w:rsid w:val="006B7214"/>
    <w:rsid w:val="006B7789"/>
    <w:rsid w:val="006C2698"/>
    <w:rsid w:val="006C3DBA"/>
    <w:rsid w:val="006C5949"/>
    <w:rsid w:val="006C5B60"/>
    <w:rsid w:val="006C6F46"/>
    <w:rsid w:val="006C78D0"/>
    <w:rsid w:val="006D10AD"/>
    <w:rsid w:val="006D10BF"/>
    <w:rsid w:val="006D1914"/>
    <w:rsid w:val="006D3877"/>
    <w:rsid w:val="006D42C2"/>
    <w:rsid w:val="006D4650"/>
    <w:rsid w:val="006D4827"/>
    <w:rsid w:val="006D4978"/>
    <w:rsid w:val="006D4BF8"/>
    <w:rsid w:val="006D6B6E"/>
    <w:rsid w:val="006D6F1C"/>
    <w:rsid w:val="006E0A8A"/>
    <w:rsid w:val="006E0FE0"/>
    <w:rsid w:val="006E2A40"/>
    <w:rsid w:val="006E2EDE"/>
    <w:rsid w:val="006E3135"/>
    <w:rsid w:val="006E6E1D"/>
    <w:rsid w:val="006E70D3"/>
    <w:rsid w:val="006E7F2A"/>
    <w:rsid w:val="006F218A"/>
    <w:rsid w:val="006F251B"/>
    <w:rsid w:val="006F6BD6"/>
    <w:rsid w:val="007014E6"/>
    <w:rsid w:val="00703975"/>
    <w:rsid w:val="00704249"/>
    <w:rsid w:val="00704D07"/>
    <w:rsid w:val="0070581F"/>
    <w:rsid w:val="00706BA4"/>
    <w:rsid w:val="00707295"/>
    <w:rsid w:val="00714CE3"/>
    <w:rsid w:val="00722F0C"/>
    <w:rsid w:val="007233E6"/>
    <w:rsid w:val="007254CE"/>
    <w:rsid w:val="00727C2D"/>
    <w:rsid w:val="0073283D"/>
    <w:rsid w:val="007331CA"/>
    <w:rsid w:val="00735873"/>
    <w:rsid w:val="00736010"/>
    <w:rsid w:val="00737819"/>
    <w:rsid w:val="007410EF"/>
    <w:rsid w:val="007441E9"/>
    <w:rsid w:val="00745324"/>
    <w:rsid w:val="00746A81"/>
    <w:rsid w:val="00750913"/>
    <w:rsid w:val="00751CC3"/>
    <w:rsid w:val="007534A3"/>
    <w:rsid w:val="007538E9"/>
    <w:rsid w:val="00756745"/>
    <w:rsid w:val="00757237"/>
    <w:rsid w:val="007607AD"/>
    <w:rsid w:val="0076191A"/>
    <w:rsid w:val="00762450"/>
    <w:rsid w:val="00762944"/>
    <w:rsid w:val="00763149"/>
    <w:rsid w:val="00767FB7"/>
    <w:rsid w:val="007701EB"/>
    <w:rsid w:val="00770409"/>
    <w:rsid w:val="007704CB"/>
    <w:rsid w:val="00771573"/>
    <w:rsid w:val="00774F9B"/>
    <w:rsid w:val="0077574E"/>
    <w:rsid w:val="00776AFE"/>
    <w:rsid w:val="00782682"/>
    <w:rsid w:val="00791871"/>
    <w:rsid w:val="00791DEE"/>
    <w:rsid w:val="0079449A"/>
    <w:rsid w:val="007A0005"/>
    <w:rsid w:val="007A2178"/>
    <w:rsid w:val="007A6AC6"/>
    <w:rsid w:val="007B0269"/>
    <w:rsid w:val="007B29FF"/>
    <w:rsid w:val="007B34C0"/>
    <w:rsid w:val="007B3A57"/>
    <w:rsid w:val="007B692B"/>
    <w:rsid w:val="007C2880"/>
    <w:rsid w:val="007C3B5B"/>
    <w:rsid w:val="007C4796"/>
    <w:rsid w:val="007C66A7"/>
    <w:rsid w:val="007C7223"/>
    <w:rsid w:val="007C7372"/>
    <w:rsid w:val="007D0EF9"/>
    <w:rsid w:val="007D15BF"/>
    <w:rsid w:val="007D2381"/>
    <w:rsid w:val="007D629A"/>
    <w:rsid w:val="007D64BC"/>
    <w:rsid w:val="007E0E82"/>
    <w:rsid w:val="007E2E09"/>
    <w:rsid w:val="007E4C47"/>
    <w:rsid w:val="007F0309"/>
    <w:rsid w:val="007F0932"/>
    <w:rsid w:val="007F1278"/>
    <w:rsid w:val="007F2732"/>
    <w:rsid w:val="007F431D"/>
    <w:rsid w:val="007F450C"/>
    <w:rsid w:val="007F5776"/>
    <w:rsid w:val="007F7EAF"/>
    <w:rsid w:val="008030A9"/>
    <w:rsid w:val="00804835"/>
    <w:rsid w:val="00805884"/>
    <w:rsid w:val="008059C3"/>
    <w:rsid w:val="00805A5E"/>
    <w:rsid w:val="00805D61"/>
    <w:rsid w:val="008061C7"/>
    <w:rsid w:val="00810D1E"/>
    <w:rsid w:val="00812142"/>
    <w:rsid w:val="00814DB8"/>
    <w:rsid w:val="00814F6F"/>
    <w:rsid w:val="00815321"/>
    <w:rsid w:val="00816B35"/>
    <w:rsid w:val="008174DF"/>
    <w:rsid w:val="00817B05"/>
    <w:rsid w:val="00820547"/>
    <w:rsid w:val="008212CB"/>
    <w:rsid w:val="008216AE"/>
    <w:rsid w:val="00822BF8"/>
    <w:rsid w:val="00823158"/>
    <w:rsid w:val="00824404"/>
    <w:rsid w:val="00824B0F"/>
    <w:rsid w:val="00826157"/>
    <w:rsid w:val="00830184"/>
    <w:rsid w:val="00830FA7"/>
    <w:rsid w:val="0083294D"/>
    <w:rsid w:val="00832F32"/>
    <w:rsid w:val="008362FC"/>
    <w:rsid w:val="0083671D"/>
    <w:rsid w:val="00843047"/>
    <w:rsid w:val="0084323E"/>
    <w:rsid w:val="00844263"/>
    <w:rsid w:val="008461C8"/>
    <w:rsid w:val="00847F60"/>
    <w:rsid w:val="0085180B"/>
    <w:rsid w:val="00854781"/>
    <w:rsid w:val="00857F01"/>
    <w:rsid w:val="00860CCF"/>
    <w:rsid w:val="00861407"/>
    <w:rsid w:val="008628F6"/>
    <w:rsid w:val="00865197"/>
    <w:rsid w:val="00867AAA"/>
    <w:rsid w:val="0087121E"/>
    <w:rsid w:val="00874625"/>
    <w:rsid w:val="00882C00"/>
    <w:rsid w:val="008831CC"/>
    <w:rsid w:val="00883474"/>
    <w:rsid w:val="00885D52"/>
    <w:rsid w:val="00886F83"/>
    <w:rsid w:val="00887728"/>
    <w:rsid w:val="00887DE0"/>
    <w:rsid w:val="00890F7B"/>
    <w:rsid w:val="00891CD4"/>
    <w:rsid w:val="00891E10"/>
    <w:rsid w:val="00891FAC"/>
    <w:rsid w:val="00892153"/>
    <w:rsid w:val="008932DB"/>
    <w:rsid w:val="0089671B"/>
    <w:rsid w:val="008A4BFC"/>
    <w:rsid w:val="008B13EE"/>
    <w:rsid w:val="008B1E57"/>
    <w:rsid w:val="008B2120"/>
    <w:rsid w:val="008B67A6"/>
    <w:rsid w:val="008C0071"/>
    <w:rsid w:val="008C022F"/>
    <w:rsid w:val="008C1696"/>
    <w:rsid w:val="008C1937"/>
    <w:rsid w:val="008C1F3F"/>
    <w:rsid w:val="008C4B69"/>
    <w:rsid w:val="008C6F5F"/>
    <w:rsid w:val="008D1A9A"/>
    <w:rsid w:val="008D6055"/>
    <w:rsid w:val="008D6902"/>
    <w:rsid w:val="008D6938"/>
    <w:rsid w:val="008D7905"/>
    <w:rsid w:val="008E0098"/>
    <w:rsid w:val="008E1B5A"/>
    <w:rsid w:val="008E1E01"/>
    <w:rsid w:val="008E2C37"/>
    <w:rsid w:val="008E3657"/>
    <w:rsid w:val="008E4B92"/>
    <w:rsid w:val="008E5334"/>
    <w:rsid w:val="008E5FFB"/>
    <w:rsid w:val="008F1400"/>
    <w:rsid w:val="008F2BEE"/>
    <w:rsid w:val="008F7829"/>
    <w:rsid w:val="008F7C73"/>
    <w:rsid w:val="00904A4E"/>
    <w:rsid w:val="00904A62"/>
    <w:rsid w:val="009066C6"/>
    <w:rsid w:val="00907EC8"/>
    <w:rsid w:val="00907F32"/>
    <w:rsid w:val="00911973"/>
    <w:rsid w:val="00911A2C"/>
    <w:rsid w:val="0091272A"/>
    <w:rsid w:val="00913EC0"/>
    <w:rsid w:val="0091796D"/>
    <w:rsid w:val="00920BDA"/>
    <w:rsid w:val="0092212C"/>
    <w:rsid w:val="00924D5D"/>
    <w:rsid w:val="00926A3B"/>
    <w:rsid w:val="00926D4E"/>
    <w:rsid w:val="00930025"/>
    <w:rsid w:val="009318F9"/>
    <w:rsid w:val="00932155"/>
    <w:rsid w:val="0093672A"/>
    <w:rsid w:val="009402BA"/>
    <w:rsid w:val="00941442"/>
    <w:rsid w:val="00943411"/>
    <w:rsid w:val="0094445B"/>
    <w:rsid w:val="00944AD1"/>
    <w:rsid w:val="00946F64"/>
    <w:rsid w:val="00954D56"/>
    <w:rsid w:val="00955139"/>
    <w:rsid w:val="00956C28"/>
    <w:rsid w:val="009628D0"/>
    <w:rsid w:val="00963A1B"/>
    <w:rsid w:val="00964665"/>
    <w:rsid w:val="00966349"/>
    <w:rsid w:val="0096727E"/>
    <w:rsid w:val="00970CCD"/>
    <w:rsid w:val="00975CD9"/>
    <w:rsid w:val="009778DD"/>
    <w:rsid w:val="00982C1C"/>
    <w:rsid w:val="00983982"/>
    <w:rsid w:val="00983EA7"/>
    <w:rsid w:val="009854DE"/>
    <w:rsid w:val="00985A99"/>
    <w:rsid w:val="00986FC3"/>
    <w:rsid w:val="009956E0"/>
    <w:rsid w:val="00995D84"/>
    <w:rsid w:val="0099632A"/>
    <w:rsid w:val="00997499"/>
    <w:rsid w:val="00997598"/>
    <w:rsid w:val="00997F85"/>
    <w:rsid w:val="009A017F"/>
    <w:rsid w:val="009A26B2"/>
    <w:rsid w:val="009A4220"/>
    <w:rsid w:val="009A75E7"/>
    <w:rsid w:val="009A7CC7"/>
    <w:rsid w:val="009B0F4B"/>
    <w:rsid w:val="009B3B0E"/>
    <w:rsid w:val="009B7B77"/>
    <w:rsid w:val="009C1525"/>
    <w:rsid w:val="009C1FF2"/>
    <w:rsid w:val="009C360C"/>
    <w:rsid w:val="009C4332"/>
    <w:rsid w:val="009C51BC"/>
    <w:rsid w:val="009C6B3C"/>
    <w:rsid w:val="009C761C"/>
    <w:rsid w:val="009C7FAC"/>
    <w:rsid w:val="009D363E"/>
    <w:rsid w:val="009D4512"/>
    <w:rsid w:val="009D5F2B"/>
    <w:rsid w:val="009D7CC0"/>
    <w:rsid w:val="009E18B0"/>
    <w:rsid w:val="009E2183"/>
    <w:rsid w:val="009E3B89"/>
    <w:rsid w:val="009E4277"/>
    <w:rsid w:val="009E623F"/>
    <w:rsid w:val="009E6DBD"/>
    <w:rsid w:val="009F1DF3"/>
    <w:rsid w:val="009F3F00"/>
    <w:rsid w:val="009F6C96"/>
    <w:rsid w:val="00A068B8"/>
    <w:rsid w:val="00A10367"/>
    <w:rsid w:val="00A10AF9"/>
    <w:rsid w:val="00A10F35"/>
    <w:rsid w:val="00A11090"/>
    <w:rsid w:val="00A11413"/>
    <w:rsid w:val="00A16C95"/>
    <w:rsid w:val="00A206F8"/>
    <w:rsid w:val="00A21250"/>
    <w:rsid w:val="00A2125E"/>
    <w:rsid w:val="00A23C02"/>
    <w:rsid w:val="00A24996"/>
    <w:rsid w:val="00A24A77"/>
    <w:rsid w:val="00A26315"/>
    <w:rsid w:val="00A30933"/>
    <w:rsid w:val="00A332EA"/>
    <w:rsid w:val="00A347D5"/>
    <w:rsid w:val="00A34A11"/>
    <w:rsid w:val="00A35613"/>
    <w:rsid w:val="00A35EE9"/>
    <w:rsid w:val="00A37788"/>
    <w:rsid w:val="00A423E0"/>
    <w:rsid w:val="00A44506"/>
    <w:rsid w:val="00A44FEB"/>
    <w:rsid w:val="00A47014"/>
    <w:rsid w:val="00A47C9F"/>
    <w:rsid w:val="00A53247"/>
    <w:rsid w:val="00A53D88"/>
    <w:rsid w:val="00A55D4F"/>
    <w:rsid w:val="00A56344"/>
    <w:rsid w:val="00A62458"/>
    <w:rsid w:val="00A67898"/>
    <w:rsid w:val="00A67AAE"/>
    <w:rsid w:val="00A7496C"/>
    <w:rsid w:val="00A74AD3"/>
    <w:rsid w:val="00A74D06"/>
    <w:rsid w:val="00A75471"/>
    <w:rsid w:val="00A83E6D"/>
    <w:rsid w:val="00A854F5"/>
    <w:rsid w:val="00A9000B"/>
    <w:rsid w:val="00A90B63"/>
    <w:rsid w:val="00A92E2A"/>
    <w:rsid w:val="00A94EA0"/>
    <w:rsid w:val="00A95BF9"/>
    <w:rsid w:val="00A97268"/>
    <w:rsid w:val="00AA12B1"/>
    <w:rsid w:val="00AA70FF"/>
    <w:rsid w:val="00AA79D3"/>
    <w:rsid w:val="00AB0D22"/>
    <w:rsid w:val="00AB3C99"/>
    <w:rsid w:val="00AC0165"/>
    <w:rsid w:val="00AC33F7"/>
    <w:rsid w:val="00AC5750"/>
    <w:rsid w:val="00AC6BB8"/>
    <w:rsid w:val="00AC6C38"/>
    <w:rsid w:val="00AC6EDD"/>
    <w:rsid w:val="00AD12B1"/>
    <w:rsid w:val="00AD3537"/>
    <w:rsid w:val="00AD3933"/>
    <w:rsid w:val="00AD3A8F"/>
    <w:rsid w:val="00AD51A7"/>
    <w:rsid w:val="00AD6AD4"/>
    <w:rsid w:val="00AE0A1D"/>
    <w:rsid w:val="00AE336B"/>
    <w:rsid w:val="00AE39D7"/>
    <w:rsid w:val="00AE3C54"/>
    <w:rsid w:val="00AE5156"/>
    <w:rsid w:val="00AE7C21"/>
    <w:rsid w:val="00AE7F08"/>
    <w:rsid w:val="00AF1161"/>
    <w:rsid w:val="00AF17F7"/>
    <w:rsid w:val="00AF43A3"/>
    <w:rsid w:val="00AF6A40"/>
    <w:rsid w:val="00AF6DAC"/>
    <w:rsid w:val="00B02787"/>
    <w:rsid w:val="00B02E73"/>
    <w:rsid w:val="00B031CA"/>
    <w:rsid w:val="00B118FB"/>
    <w:rsid w:val="00B11913"/>
    <w:rsid w:val="00B11FEC"/>
    <w:rsid w:val="00B13569"/>
    <w:rsid w:val="00B147CA"/>
    <w:rsid w:val="00B14D47"/>
    <w:rsid w:val="00B156E3"/>
    <w:rsid w:val="00B16986"/>
    <w:rsid w:val="00B173EC"/>
    <w:rsid w:val="00B17912"/>
    <w:rsid w:val="00B21523"/>
    <w:rsid w:val="00B24041"/>
    <w:rsid w:val="00B3030C"/>
    <w:rsid w:val="00B315A0"/>
    <w:rsid w:val="00B35BF3"/>
    <w:rsid w:val="00B36ACF"/>
    <w:rsid w:val="00B40E28"/>
    <w:rsid w:val="00B40F83"/>
    <w:rsid w:val="00B418A8"/>
    <w:rsid w:val="00B41A2F"/>
    <w:rsid w:val="00B41A9C"/>
    <w:rsid w:val="00B4226F"/>
    <w:rsid w:val="00B423B8"/>
    <w:rsid w:val="00B43304"/>
    <w:rsid w:val="00B437B2"/>
    <w:rsid w:val="00B46C0E"/>
    <w:rsid w:val="00B47F83"/>
    <w:rsid w:val="00B524B5"/>
    <w:rsid w:val="00B5435C"/>
    <w:rsid w:val="00B554AD"/>
    <w:rsid w:val="00B56DC8"/>
    <w:rsid w:val="00B5717F"/>
    <w:rsid w:val="00B57323"/>
    <w:rsid w:val="00B5784F"/>
    <w:rsid w:val="00B60C2B"/>
    <w:rsid w:val="00B64223"/>
    <w:rsid w:val="00B665B8"/>
    <w:rsid w:val="00B67359"/>
    <w:rsid w:val="00B711AD"/>
    <w:rsid w:val="00B71980"/>
    <w:rsid w:val="00B72365"/>
    <w:rsid w:val="00B724A4"/>
    <w:rsid w:val="00B724AF"/>
    <w:rsid w:val="00B7375A"/>
    <w:rsid w:val="00B74F23"/>
    <w:rsid w:val="00B85983"/>
    <w:rsid w:val="00B86E64"/>
    <w:rsid w:val="00B87CC4"/>
    <w:rsid w:val="00B87F6F"/>
    <w:rsid w:val="00B920EA"/>
    <w:rsid w:val="00B939EE"/>
    <w:rsid w:val="00B94C50"/>
    <w:rsid w:val="00B960AB"/>
    <w:rsid w:val="00BA12E3"/>
    <w:rsid w:val="00BA37A0"/>
    <w:rsid w:val="00BA4098"/>
    <w:rsid w:val="00BA42A5"/>
    <w:rsid w:val="00BA6555"/>
    <w:rsid w:val="00BB2FCA"/>
    <w:rsid w:val="00BC37A0"/>
    <w:rsid w:val="00BC61F2"/>
    <w:rsid w:val="00BC6407"/>
    <w:rsid w:val="00BC7743"/>
    <w:rsid w:val="00BD25EB"/>
    <w:rsid w:val="00BD4588"/>
    <w:rsid w:val="00BD663E"/>
    <w:rsid w:val="00BD6E18"/>
    <w:rsid w:val="00BD7341"/>
    <w:rsid w:val="00BD7782"/>
    <w:rsid w:val="00BD7B15"/>
    <w:rsid w:val="00BE046C"/>
    <w:rsid w:val="00BE0745"/>
    <w:rsid w:val="00BE0997"/>
    <w:rsid w:val="00BE0E13"/>
    <w:rsid w:val="00BE3244"/>
    <w:rsid w:val="00BE353F"/>
    <w:rsid w:val="00BE3BE5"/>
    <w:rsid w:val="00BE3F5A"/>
    <w:rsid w:val="00BE48D6"/>
    <w:rsid w:val="00BE71BE"/>
    <w:rsid w:val="00BE7672"/>
    <w:rsid w:val="00BE7FCD"/>
    <w:rsid w:val="00BF32CE"/>
    <w:rsid w:val="00BF6D71"/>
    <w:rsid w:val="00C00126"/>
    <w:rsid w:val="00C00EE4"/>
    <w:rsid w:val="00C05160"/>
    <w:rsid w:val="00C06A9C"/>
    <w:rsid w:val="00C07BDD"/>
    <w:rsid w:val="00C11A5F"/>
    <w:rsid w:val="00C11C05"/>
    <w:rsid w:val="00C122B9"/>
    <w:rsid w:val="00C1298F"/>
    <w:rsid w:val="00C1372F"/>
    <w:rsid w:val="00C15F91"/>
    <w:rsid w:val="00C20084"/>
    <w:rsid w:val="00C2031B"/>
    <w:rsid w:val="00C231F9"/>
    <w:rsid w:val="00C23338"/>
    <w:rsid w:val="00C23405"/>
    <w:rsid w:val="00C24FDF"/>
    <w:rsid w:val="00C26DA9"/>
    <w:rsid w:val="00C27875"/>
    <w:rsid w:val="00C3358A"/>
    <w:rsid w:val="00C34708"/>
    <w:rsid w:val="00C349FD"/>
    <w:rsid w:val="00C37BAF"/>
    <w:rsid w:val="00C52C28"/>
    <w:rsid w:val="00C53D46"/>
    <w:rsid w:val="00C548B5"/>
    <w:rsid w:val="00C559DA"/>
    <w:rsid w:val="00C608C4"/>
    <w:rsid w:val="00C60EEC"/>
    <w:rsid w:val="00C638BF"/>
    <w:rsid w:val="00C646FD"/>
    <w:rsid w:val="00C663E8"/>
    <w:rsid w:val="00C67500"/>
    <w:rsid w:val="00C67EC9"/>
    <w:rsid w:val="00C740FB"/>
    <w:rsid w:val="00C7511E"/>
    <w:rsid w:val="00C75AC7"/>
    <w:rsid w:val="00C75C45"/>
    <w:rsid w:val="00C767B7"/>
    <w:rsid w:val="00C770A5"/>
    <w:rsid w:val="00C77D21"/>
    <w:rsid w:val="00C804F8"/>
    <w:rsid w:val="00C82386"/>
    <w:rsid w:val="00C839B3"/>
    <w:rsid w:val="00C84BB1"/>
    <w:rsid w:val="00C84D75"/>
    <w:rsid w:val="00C875B4"/>
    <w:rsid w:val="00C87612"/>
    <w:rsid w:val="00C92512"/>
    <w:rsid w:val="00C939FB"/>
    <w:rsid w:val="00C94FF0"/>
    <w:rsid w:val="00C956B0"/>
    <w:rsid w:val="00C96AD5"/>
    <w:rsid w:val="00C96E4D"/>
    <w:rsid w:val="00C97D7F"/>
    <w:rsid w:val="00CA04AA"/>
    <w:rsid w:val="00CA067C"/>
    <w:rsid w:val="00CB00B4"/>
    <w:rsid w:val="00CB0FB8"/>
    <w:rsid w:val="00CB128E"/>
    <w:rsid w:val="00CB4040"/>
    <w:rsid w:val="00CB48C5"/>
    <w:rsid w:val="00CB5492"/>
    <w:rsid w:val="00CB583A"/>
    <w:rsid w:val="00CB5994"/>
    <w:rsid w:val="00CB6C54"/>
    <w:rsid w:val="00CB726A"/>
    <w:rsid w:val="00CB7E8B"/>
    <w:rsid w:val="00CB7EAC"/>
    <w:rsid w:val="00CC16EE"/>
    <w:rsid w:val="00CC35A8"/>
    <w:rsid w:val="00CC3CB8"/>
    <w:rsid w:val="00CC68B9"/>
    <w:rsid w:val="00CC7CE3"/>
    <w:rsid w:val="00CD0C04"/>
    <w:rsid w:val="00CD0E97"/>
    <w:rsid w:val="00CD1989"/>
    <w:rsid w:val="00CD1CBD"/>
    <w:rsid w:val="00CD25CA"/>
    <w:rsid w:val="00CD3318"/>
    <w:rsid w:val="00CD3EE8"/>
    <w:rsid w:val="00CD4265"/>
    <w:rsid w:val="00CD4931"/>
    <w:rsid w:val="00CD517B"/>
    <w:rsid w:val="00CD56EB"/>
    <w:rsid w:val="00CE3B02"/>
    <w:rsid w:val="00CE4DD1"/>
    <w:rsid w:val="00CE4ED0"/>
    <w:rsid w:val="00CE54C8"/>
    <w:rsid w:val="00CE7627"/>
    <w:rsid w:val="00CF02FF"/>
    <w:rsid w:val="00CF083E"/>
    <w:rsid w:val="00CF2C6A"/>
    <w:rsid w:val="00CF2D84"/>
    <w:rsid w:val="00CF681C"/>
    <w:rsid w:val="00D01CB5"/>
    <w:rsid w:val="00D034A0"/>
    <w:rsid w:val="00D03F90"/>
    <w:rsid w:val="00D10E40"/>
    <w:rsid w:val="00D11E3D"/>
    <w:rsid w:val="00D13530"/>
    <w:rsid w:val="00D21687"/>
    <w:rsid w:val="00D2439D"/>
    <w:rsid w:val="00D248EC"/>
    <w:rsid w:val="00D25568"/>
    <w:rsid w:val="00D3046F"/>
    <w:rsid w:val="00D31D5A"/>
    <w:rsid w:val="00D3344D"/>
    <w:rsid w:val="00D4151B"/>
    <w:rsid w:val="00D41749"/>
    <w:rsid w:val="00D46175"/>
    <w:rsid w:val="00D46469"/>
    <w:rsid w:val="00D46654"/>
    <w:rsid w:val="00D472D0"/>
    <w:rsid w:val="00D47EF7"/>
    <w:rsid w:val="00D504E1"/>
    <w:rsid w:val="00D5062C"/>
    <w:rsid w:val="00D51390"/>
    <w:rsid w:val="00D5246F"/>
    <w:rsid w:val="00D60668"/>
    <w:rsid w:val="00D6627D"/>
    <w:rsid w:val="00D70375"/>
    <w:rsid w:val="00D70B00"/>
    <w:rsid w:val="00D71235"/>
    <w:rsid w:val="00D72B8A"/>
    <w:rsid w:val="00D72CEC"/>
    <w:rsid w:val="00D72F19"/>
    <w:rsid w:val="00D74B79"/>
    <w:rsid w:val="00D83908"/>
    <w:rsid w:val="00D83C99"/>
    <w:rsid w:val="00D862F9"/>
    <w:rsid w:val="00D903FA"/>
    <w:rsid w:val="00D914B8"/>
    <w:rsid w:val="00D918C6"/>
    <w:rsid w:val="00D9547A"/>
    <w:rsid w:val="00DA1867"/>
    <w:rsid w:val="00DA2A8D"/>
    <w:rsid w:val="00DA2D07"/>
    <w:rsid w:val="00DA42BE"/>
    <w:rsid w:val="00DA4C84"/>
    <w:rsid w:val="00DA6F31"/>
    <w:rsid w:val="00DA793E"/>
    <w:rsid w:val="00DB479E"/>
    <w:rsid w:val="00DB519F"/>
    <w:rsid w:val="00DB5504"/>
    <w:rsid w:val="00DB7A22"/>
    <w:rsid w:val="00DC142E"/>
    <w:rsid w:val="00DC20E2"/>
    <w:rsid w:val="00DC29B3"/>
    <w:rsid w:val="00DC2D5C"/>
    <w:rsid w:val="00DC3183"/>
    <w:rsid w:val="00DC3908"/>
    <w:rsid w:val="00DC4C20"/>
    <w:rsid w:val="00DC5B27"/>
    <w:rsid w:val="00DD0ECB"/>
    <w:rsid w:val="00DD1023"/>
    <w:rsid w:val="00DD5478"/>
    <w:rsid w:val="00DD56E5"/>
    <w:rsid w:val="00DD6550"/>
    <w:rsid w:val="00DD6777"/>
    <w:rsid w:val="00DD7727"/>
    <w:rsid w:val="00DE0E7F"/>
    <w:rsid w:val="00DE1089"/>
    <w:rsid w:val="00DE1423"/>
    <w:rsid w:val="00DE1632"/>
    <w:rsid w:val="00DE240E"/>
    <w:rsid w:val="00DE2C34"/>
    <w:rsid w:val="00DF1413"/>
    <w:rsid w:val="00DF36B3"/>
    <w:rsid w:val="00DF6102"/>
    <w:rsid w:val="00E0114F"/>
    <w:rsid w:val="00E017A4"/>
    <w:rsid w:val="00E025C8"/>
    <w:rsid w:val="00E03B64"/>
    <w:rsid w:val="00E06094"/>
    <w:rsid w:val="00E104C2"/>
    <w:rsid w:val="00E1305C"/>
    <w:rsid w:val="00E13611"/>
    <w:rsid w:val="00E14085"/>
    <w:rsid w:val="00E15844"/>
    <w:rsid w:val="00E1588D"/>
    <w:rsid w:val="00E212A3"/>
    <w:rsid w:val="00E23D7F"/>
    <w:rsid w:val="00E24BA9"/>
    <w:rsid w:val="00E2763E"/>
    <w:rsid w:val="00E34740"/>
    <w:rsid w:val="00E351DB"/>
    <w:rsid w:val="00E40301"/>
    <w:rsid w:val="00E40EC3"/>
    <w:rsid w:val="00E40F10"/>
    <w:rsid w:val="00E42C87"/>
    <w:rsid w:val="00E442A1"/>
    <w:rsid w:val="00E51E11"/>
    <w:rsid w:val="00E5541F"/>
    <w:rsid w:val="00E561F0"/>
    <w:rsid w:val="00E56B60"/>
    <w:rsid w:val="00E56BCE"/>
    <w:rsid w:val="00E63833"/>
    <w:rsid w:val="00E66B2D"/>
    <w:rsid w:val="00E675B2"/>
    <w:rsid w:val="00E718BD"/>
    <w:rsid w:val="00E731AF"/>
    <w:rsid w:val="00E752B3"/>
    <w:rsid w:val="00E75BCC"/>
    <w:rsid w:val="00E7693A"/>
    <w:rsid w:val="00E77307"/>
    <w:rsid w:val="00E8264A"/>
    <w:rsid w:val="00E83F1E"/>
    <w:rsid w:val="00E8600E"/>
    <w:rsid w:val="00E87BD4"/>
    <w:rsid w:val="00E903A6"/>
    <w:rsid w:val="00E92E4E"/>
    <w:rsid w:val="00E941E1"/>
    <w:rsid w:val="00E94518"/>
    <w:rsid w:val="00E94F5E"/>
    <w:rsid w:val="00E96E8B"/>
    <w:rsid w:val="00E97801"/>
    <w:rsid w:val="00EA20DF"/>
    <w:rsid w:val="00EA2397"/>
    <w:rsid w:val="00EA2839"/>
    <w:rsid w:val="00EA3944"/>
    <w:rsid w:val="00EA3D06"/>
    <w:rsid w:val="00EA59CB"/>
    <w:rsid w:val="00EA7F7E"/>
    <w:rsid w:val="00EB11DC"/>
    <w:rsid w:val="00EB258D"/>
    <w:rsid w:val="00EB6D58"/>
    <w:rsid w:val="00EC385A"/>
    <w:rsid w:val="00EC45FF"/>
    <w:rsid w:val="00EC6ACB"/>
    <w:rsid w:val="00EC75BC"/>
    <w:rsid w:val="00ED0FBA"/>
    <w:rsid w:val="00ED5CDC"/>
    <w:rsid w:val="00EE7591"/>
    <w:rsid w:val="00EF2B3C"/>
    <w:rsid w:val="00EF3CB9"/>
    <w:rsid w:val="00EF5193"/>
    <w:rsid w:val="00F0009D"/>
    <w:rsid w:val="00F00B77"/>
    <w:rsid w:val="00F01486"/>
    <w:rsid w:val="00F024E5"/>
    <w:rsid w:val="00F039D6"/>
    <w:rsid w:val="00F03B5C"/>
    <w:rsid w:val="00F05714"/>
    <w:rsid w:val="00F0765A"/>
    <w:rsid w:val="00F12B3C"/>
    <w:rsid w:val="00F12D9D"/>
    <w:rsid w:val="00F13F55"/>
    <w:rsid w:val="00F1579B"/>
    <w:rsid w:val="00F15C3D"/>
    <w:rsid w:val="00F21503"/>
    <w:rsid w:val="00F226CC"/>
    <w:rsid w:val="00F23246"/>
    <w:rsid w:val="00F23424"/>
    <w:rsid w:val="00F27EC3"/>
    <w:rsid w:val="00F3152C"/>
    <w:rsid w:val="00F3211F"/>
    <w:rsid w:val="00F33745"/>
    <w:rsid w:val="00F412F2"/>
    <w:rsid w:val="00F45784"/>
    <w:rsid w:val="00F459CF"/>
    <w:rsid w:val="00F45DE7"/>
    <w:rsid w:val="00F520BA"/>
    <w:rsid w:val="00F544CE"/>
    <w:rsid w:val="00F553B7"/>
    <w:rsid w:val="00F55F61"/>
    <w:rsid w:val="00F5737A"/>
    <w:rsid w:val="00F601B9"/>
    <w:rsid w:val="00F6045B"/>
    <w:rsid w:val="00F64B77"/>
    <w:rsid w:val="00F651FE"/>
    <w:rsid w:val="00F65C32"/>
    <w:rsid w:val="00F7422F"/>
    <w:rsid w:val="00F770AE"/>
    <w:rsid w:val="00F77204"/>
    <w:rsid w:val="00F77CFC"/>
    <w:rsid w:val="00F82CD2"/>
    <w:rsid w:val="00F83544"/>
    <w:rsid w:val="00F84019"/>
    <w:rsid w:val="00F85B9F"/>
    <w:rsid w:val="00F87BDD"/>
    <w:rsid w:val="00F87C92"/>
    <w:rsid w:val="00F87D4A"/>
    <w:rsid w:val="00F900D2"/>
    <w:rsid w:val="00F922AB"/>
    <w:rsid w:val="00F92FBC"/>
    <w:rsid w:val="00F932F6"/>
    <w:rsid w:val="00F93574"/>
    <w:rsid w:val="00F94796"/>
    <w:rsid w:val="00FA0A55"/>
    <w:rsid w:val="00FA4CB3"/>
    <w:rsid w:val="00FA57BD"/>
    <w:rsid w:val="00FA5B7F"/>
    <w:rsid w:val="00FA7EEF"/>
    <w:rsid w:val="00FB09E1"/>
    <w:rsid w:val="00FB10B2"/>
    <w:rsid w:val="00FB1585"/>
    <w:rsid w:val="00FB161A"/>
    <w:rsid w:val="00FB4289"/>
    <w:rsid w:val="00FB7A24"/>
    <w:rsid w:val="00FC57EC"/>
    <w:rsid w:val="00FC67DA"/>
    <w:rsid w:val="00FC79B6"/>
    <w:rsid w:val="00FC7C30"/>
    <w:rsid w:val="00FD4E55"/>
    <w:rsid w:val="00FE277F"/>
    <w:rsid w:val="00FE3804"/>
    <w:rsid w:val="00FE49E5"/>
    <w:rsid w:val="00FE4C33"/>
    <w:rsid w:val="00FE6CF8"/>
    <w:rsid w:val="00FF1CE2"/>
    <w:rsid w:val="00FF3C37"/>
    <w:rsid w:val="00FF53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L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4:docId w14:val="64088CCE"/>
  <w15:chartTrackingRefBased/>
  <w15:docId w15:val="{326B7B5E-1191-4D22-B93F-46E40D92B3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212CB"/>
  </w:style>
  <w:style w:type="paragraph" w:styleId="Heading1">
    <w:name w:val="heading 1"/>
    <w:basedOn w:val="Normal"/>
    <w:next w:val="Normal"/>
    <w:link w:val="Heading1Char"/>
    <w:uiPriority w:val="9"/>
    <w:qFormat/>
    <w:rsid w:val="008212CB"/>
    <w:pPr>
      <w:keepNext/>
      <w:keepLines/>
      <w:numPr>
        <w:numId w:val="2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12CB"/>
    <w:pPr>
      <w:keepNext/>
      <w:keepLines/>
      <w:numPr>
        <w:ilvl w:val="1"/>
        <w:numId w:val="2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212CB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212CB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212CB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212CB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212CB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212CB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212CB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212CB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212CB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styleId="IntenseEmphasis">
    <w:name w:val="Intense Emphasis"/>
    <w:basedOn w:val="DefaultParagraphFont"/>
    <w:uiPriority w:val="21"/>
    <w:qFormat/>
    <w:rsid w:val="008212CB"/>
    <w:rPr>
      <w:b/>
      <w:bCs/>
      <w:i/>
      <w:iCs/>
      <w:caps/>
    </w:rPr>
  </w:style>
  <w:style w:type="character" w:styleId="Strong">
    <w:name w:val="Strong"/>
    <w:basedOn w:val="DefaultParagraphFont"/>
    <w:uiPriority w:val="22"/>
    <w:qFormat/>
    <w:rsid w:val="008212CB"/>
    <w:rPr>
      <w:b/>
      <w:bCs/>
      <w:color w:val="000000" w:themeColor="text1"/>
    </w:rPr>
  </w:style>
  <w:style w:type="paragraph" w:styleId="Subtitle">
    <w:name w:val="Subtitle"/>
    <w:basedOn w:val="Normal"/>
    <w:next w:val="Normal"/>
    <w:link w:val="SubtitleChar"/>
    <w:uiPriority w:val="11"/>
    <w:qFormat/>
    <w:rsid w:val="008212CB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8212CB"/>
    <w:rPr>
      <w:color w:val="5A5A5A" w:themeColor="text1" w:themeTint="A5"/>
      <w:spacing w:val="10"/>
    </w:rPr>
  </w:style>
  <w:style w:type="character" w:styleId="SubtleEmphasis">
    <w:name w:val="Subtle Emphasis"/>
    <w:basedOn w:val="DefaultParagraphFont"/>
    <w:uiPriority w:val="19"/>
    <w:qFormat/>
    <w:rsid w:val="008212CB"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sid w:val="008212CB"/>
    <w:rPr>
      <w:i/>
      <w:iCs/>
      <w:color w:val="auto"/>
    </w:rPr>
  </w:style>
  <w:style w:type="paragraph" w:styleId="Quote">
    <w:name w:val="Quote"/>
    <w:basedOn w:val="Normal"/>
    <w:next w:val="Normal"/>
    <w:link w:val="QuoteChar"/>
    <w:uiPriority w:val="29"/>
    <w:qFormat/>
    <w:rsid w:val="008212CB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8212CB"/>
    <w:rPr>
      <w:i/>
      <w:iCs/>
      <w:color w:val="000000" w:themeColor="text1"/>
    </w:rPr>
  </w:style>
  <w:style w:type="character" w:customStyle="1" w:styleId="Heading1Char">
    <w:name w:val="Heading 1 Char"/>
    <w:basedOn w:val="DefaultParagraphFont"/>
    <w:link w:val="Heading1"/>
    <w:uiPriority w:val="9"/>
    <w:rsid w:val="008212CB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styleId="BookTitle">
    <w:name w:val="Book Title"/>
    <w:basedOn w:val="DefaultParagraphFont"/>
    <w:uiPriority w:val="33"/>
    <w:qFormat/>
    <w:rsid w:val="008212CB"/>
    <w:rPr>
      <w:b w:val="0"/>
      <w:bCs w:val="0"/>
      <w:smallCaps/>
      <w:spacing w:val="5"/>
    </w:rPr>
  </w:style>
  <w:style w:type="character" w:customStyle="1" w:styleId="Heading2Char">
    <w:name w:val="Heading 2 Char"/>
    <w:basedOn w:val="DefaultParagraphFont"/>
    <w:link w:val="Heading2"/>
    <w:uiPriority w:val="9"/>
    <w:rsid w:val="008212CB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8212CB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212CB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212CB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212CB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212C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212CB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212C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8212C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NoSpacing">
    <w:name w:val="No Spacing"/>
    <w:uiPriority w:val="1"/>
    <w:qFormat/>
    <w:rsid w:val="008212CB"/>
    <w:pPr>
      <w:spacing w:after="0" w:line="240" w:lineRule="auto"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8212CB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212CB"/>
    <w:rPr>
      <w:color w:val="000000" w:themeColor="text1"/>
      <w:shd w:val="clear" w:color="auto" w:fill="F2F2F2" w:themeFill="background1" w:themeFillShade="F2"/>
    </w:rPr>
  </w:style>
  <w:style w:type="character" w:styleId="SubtleReference">
    <w:name w:val="Subtle Reference"/>
    <w:basedOn w:val="DefaultParagraphFont"/>
    <w:uiPriority w:val="31"/>
    <w:qFormat/>
    <w:rsid w:val="008212CB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8212CB"/>
    <w:rPr>
      <w:b/>
      <w:bCs/>
      <w:smallCaps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8212CB"/>
    <w:pPr>
      <w:outlineLvl w:val="9"/>
    </w:pPr>
  </w:style>
  <w:style w:type="paragraph" w:styleId="ListParagraph">
    <w:name w:val="List Paragraph"/>
    <w:basedOn w:val="Normal"/>
    <w:uiPriority w:val="34"/>
    <w:qFormat/>
    <w:rsid w:val="00A92E2A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6E313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E3135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E3135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6E3135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9F1DF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2">
    <w:name w:val="Grid Table 4 Accent 2"/>
    <w:basedOn w:val="TableNormal"/>
    <w:uiPriority w:val="49"/>
    <w:rsid w:val="00B5784F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styleId="Header">
    <w:name w:val="header"/>
    <w:basedOn w:val="Normal"/>
    <w:link w:val="HeaderChar"/>
    <w:unhideWhenUsed/>
    <w:rsid w:val="00EA283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EA2839"/>
  </w:style>
  <w:style w:type="paragraph" w:styleId="Footer">
    <w:name w:val="footer"/>
    <w:basedOn w:val="Normal"/>
    <w:link w:val="FooterChar"/>
    <w:uiPriority w:val="99"/>
    <w:unhideWhenUsed/>
    <w:rsid w:val="00EA283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A2839"/>
  </w:style>
  <w:style w:type="table" w:styleId="GridTable4-Accent3">
    <w:name w:val="Grid Table 4 Accent 3"/>
    <w:basedOn w:val="TableNormal"/>
    <w:uiPriority w:val="49"/>
    <w:rsid w:val="005F104E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5C1ECC"/>
    <w:pPr>
      <w:spacing w:after="0"/>
      <w:ind w:left="440" w:hanging="440"/>
    </w:pPr>
    <w:rPr>
      <w:rFonts w:cstheme="minorHAnsi"/>
      <w:caps/>
      <w:sz w:val="20"/>
      <w:szCs w:val="20"/>
    </w:rPr>
  </w:style>
  <w:style w:type="paragraph" w:customStyle="1" w:styleId="CellBodyLeft">
    <w:name w:val="CellBodyLeft"/>
    <w:basedOn w:val="Normal"/>
    <w:link w:val="CellBodyLeftChar"/>
    <w:rsid w:val="00206EA7"/>
    <w:pPr>
      <w:keepLines/>
      <w:tabs>
        <w:tab w:val="left" w:pos="240"/>
        <w:tab w:val="left" w:pos="480"/>
        <w:tab w:val="left" w:pos="720"/>
        <w:tab w:val="left" w:pos="960"/>
        <w:tab w:val="left" w:pos="1200"/>
        <w:tab w:val="left" w:pos="1440"/>
        <w:tab w:val="left" w:pos="1680"/>
        <w:tab w:val="left" w:pos="1920"/>
      </w:tabs>
      <w:spacing w:before="60" w:after="60" w:line="200" w:lineRule="exact"/>
      <w:ind w:left="20" w:right="20"/>
    </w:pPr>
    <w:rPr>
      <w:color w:val="000000"/>
      <w:sz w:val="16"/>
      <w:szCs w:val="21"/>
    </w:rPr>
  </w:style>
  <w:style w:type="character" w:customStyle="1" w:styleId="CellBodyLeftChar">
    <w:name w:val="CellBodyLeft Char"/>
    <w:basedOn w:val="DefaultParagraphFont"/>
    <w:link w:val="CellBodyLeft"/>
    <w:rsid w:val="00206EA7"/>
    <w:rPr>
      <w:color w:val="000000"/>
      <w:sz w:val="16"/>
      <w:szCs w:val="21"/>
    </w:rPr>
  </w:style>
  <w:style w:type="paragraph" w:customStyle="1" w:styleId="CellHeadingCenter">
    <w:name w:val="CellHeadingCenter"/>
    <w:basedOn w:val="Normal"/>
    <w:link w:val="CellHeadingCenterChar"/>
    <w:rsid w:val="00206EA7"/>
    <w:pPr>
      <w:keepNext/>
      <w:keepLines/>
      <w:spacing w:before="120" w:after="120" w:line="160" w:lineRule="exact"/>
      <w:ind w:left="40" w:right="40"/>
      <w:jc w:val="center"/>
    </w:pPr>
    <w:rPr>
      <w:b/>
      <w:color w:val="0000FF"/>
      <w:sz w:val="16"/>
      <w:szCs w:val="21"/>
    </w:rPr>
  </w:style>
  <w:style w:type="character" w:customStyle="1" w:styleId="CellHeadingCenterChar">
    <w:name w:val="CellHeadingCenter Char"/>
    <w:basedOn w:val="DefaultParagraphFont"/>
    <w:link w:val="CellHeadingCenter"/>
    <w:rsid w:val="00206EA7"/>
    <w:rPr>
      <w:b/>
      <w:color w:val="0000FF"/>
      <w:sz w:val="16"/>
      <w:szCs w:val="21"/>
    </w:rPr>
  </w:style>
  <w:style w:type="table" w:styleId="GridTable4">
    <w:name w:val="Grid Table 4"/>
    <w:basedOn w:val="TableNormal"/>
    <w:uiPriority w:val="49"/>
    <w:rsid w:val="000566D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5D3BC5"/>
    <w:rPr>
      <w:color w:val="605E5C"/>
      <w:shd w:val="clear" w:color="auto" w:fill="E1DFDD"/>
    </w:rPr>
  </w:style>
  <w:style w:type="table" w:customStyle="1" w:styleId="TableGrid0">
    <w:name w:val="TableGrid"/>
    <w:rsid w:val="005A72AF"/>
    <w:pPr>
      <w:spacing w:after="0" w:line="240" w:lineRule="auto"/>
    </w:pPr>
    <w:rPr>
      <w:lang w:val="en-IL" w:eastAsia="en-IL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PlainTable1">
    <w:name w:val="Plain Table 1"/>
    <w:basedOn w:val="TableNormal"/>
    <w:uiPriority w:val="41"/>
    <w:rsid w:val="00670529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A24A7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24A77"/>
    <w:rPr>
      <w:rFonts w:ascii="Segoe UI" w:hAnsi="Segoe UI" w:cs="Segoe UI"/>
      <w:sz w:val="18"/>
      <w:szCs w:val="18"/>
    </w:rPr>
  </w:style>
  <w:style w:type="character" w:customStyle="1" w:styleId="sc51">
    <w:name w:val="sc51"/>
    <w:basedOn w:val="DefaultParagraphFont"/>
    <w:rsid w:val="00815321"/>
    <w:rPr>
      <w:rFonts w:ascii="Consolas" w:hAnsi="Consolas" w:hint="default"/>
      <w:color w:val="B58900"/>
      <w:sz w:val="20"/>
      <w:szCs w:val="20"/>
    </w:rPr>
  </w:style>
  <w:style w:type="character" w:customStyle="1" w:styleId="sc0">
    <w:name w:val="sc0"/>
    <w:basedOn w:val="DefaultParagraphFont"/>
    <w:rsid w:val="00815321"/>
    <w:rPr>
      <w:rFonts w:ascii="Consolas" w:hAnsi="Consolas" w:hint="default"/>
      <w:color w:val="839496"/>
      <w:sz w:val="20"/>
      <w:szCs w:val="20"/>
    </w:rPr>
  </w:style>
  <w:style w:type="character" w:customStyle="1" w:styleId="sc41">
    <w:name w:val="sc41"/>
    <w:basedOn w:val="DefaultParagraphFont"/>
    <w:rsid w:val="00815321"/>
    <w:rPr>
      <w:rFonts w:ascii="Consolas" w:hAnsi="Consolas" w:hint="default"/>
      <w:color w:val="93A1A1"/>
      <w:sz w:val="20"/>
      <w:szCs w:val="20"/>
    </w:rPr>
  </w:style>
  <w:style w:type="character" w:customStyle="1" w:styleId="sc61">
    <w:name w:val="sc61"/>
    <w:basedOn w:val="DefaultParagraphFont"/>
    <w:rsid w:val="00815321"/>
    <w:rPr>
      <w:rFonts w:ascii="Consolas" w:hAnsi="Consolas" w:hint="default"/>
      <w:color w:val="859900"/>
      <w:sz w:val="20"/>
      <w:szCs w:val="20"/>
    </w:rPr>
  </w:style>
  <w:style w:type="character" w:customStyle="1" w:styleId="sc10">
    <w:name w:val="sc10"/>
    <w:basedOn w:val="DefaultParagraphFont"/>
    <w:rsid w:val="00815321"/>
    <w:rPr>
      <w:rFonts w:ascii="Consolas" w:hAnsi="Consolas" w:hint="default"/>
      <w:color w:val="839496"/>
      <w:sz w:val="20"/>
      <w:szCs w:val="20"/>
    </w:rPr>
  </w:style>
  <w:style w:type="character" w:customStyle="1" w:styleId="sc91">
    <w:name w:val="sc91"/>
    <w:basedOn w:val="DefaultParagraphFont"/>
    <w:rsid w:val="00815321"/>
    <w:rPr>
      <w:rFonts w:ascii="Consolas" w:hAnsi="Consolas" w:hint="default"/>
      <w:color w:val="268BD2"/>
      <w:sz w:val="20"/>
      <w:szCs w:val="20"/>
    </w:rPr>
  </w:style>
  <w:style w:type="character" w:customStyle="1" w:styleId="fontstyle01">
    <w:name w:val="fontstyle01"/>
    <w:basedOn w:val="DefaultParagraphFont"/>
    <w:rsid w:val="00253537"/>
    <w:rPr>
      <w:rFonts w:ascii="CMBX12" w:hAnsi="CMBX12" w:hint="default"/>
      <w:b/>
      <w:bCs/>
      <w:i w:val="0"/>
      <w:iCs w:val="0"/>
      <w:color w:val="000000"/>
      <w:sz w:val="30"/>
      <w:szCs w:val="30"/>
    </w:rPr>
  </w:style>
  <w:style w:type="character" w:styleId="FollowedHyperlink">
    <w:name w:val="FollowedHyperlink"/>
    <w:basedOn w:val="DefaultParagraphFont"/>
    <w:uiPriority w:val="99"/>
    <w:semiHidden/>
    <w:unhideWhenUsed/>
    <w:rsid w:val="009A7CC7"/>
    <w:rPr>
      <w:color w:val="954F72" w:themeColor="followedHyperlink"/>
      <w:u w:val="single"/>
    </w:rPr>
  </w:style>
  <w:style w:type="character" w:customStyle="1" w:styleId="sc101">
    <w:name w:val="sc101"/>
    <w:basedOn w:val="DefaultParagraphFont"/>
    <w:rsid w:val="00D70B00"/>
    <w:rPr>
      <w:rFonts w:ascii="Consolas" w:hAnsi="Consolas" w:hint="default"/>
      <w:color w:val="CDA869"/>
      <w:sz w:val="20"/>
      <w:szCs w:val="20"/>
    </w:rPr>
  </w:style>
  <w:style w:type="character" w:customStyle="1" w:styleId="sc111">
    <w:name w:val="sc111"/>
    <w:basedOn w:val="DefaultParagraphFont"/>
    <w:rsid w:val="00D70B00"/>
    <w:rPr>
      <w:rFonts w:ascii="Consolas" w:hAnsi="Consolas" w:hint="default"/>
      <w:color w:val="CF6A4C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697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46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17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545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84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56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08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09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9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en.wikipedia.org/wiki/Instruction_pipelining" TargetMode="External"/><Relationship Id="rId18" Type="http://schemas.openxmlformats.org/officeDocument/2006/relationships/image" Target="media/image1.emf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hyperlink" Target="https://intel-my.sharepoint.com/personal/amichai_ben_david_intel_com/Documents/Desktop/RISCV/RCG_CMP_2021/SS_RVC_HAS0p6.docx" TargetMode="External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image" Target="media/image2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amichai.ben.david@intel.com" TargetMode="External"/><Relationship Id="rId5" Type="http://schemas.openxmlformats.org/officeDocument/2006/relationships/numbering" Target="numbering.xml"/><Relationship Id="rId15" Type="http://schemas.openxmlformats.org/officeDocument/2006/relationships/hyperlink" Target="https://en.wikipedia.org/wiki/RISC-V" TargetMode="External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en.wikipedia.org/wiki/Reduced_instruction_set_computer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8F6DF6A229404489D7483D553472FE7" ma:contentTypeVersion="2" ma:contentTypeDescription="Create a new document." ma:contentTypeScope="" ma:versionID="c668e0f3468bcceb7d5edd8f291c28f0">
  <xsd:schema xmlns:xsd="http://www.w3.org/2001/XMLSchema" xmlns:xs="http://www.w3.org/2001/XMLSchema" xmlns:p="http://schemas.microsoft.com/office/2006/metadata/properties" xmlns:ns2="606288e6-8c22-4d5a-ba3a-57d8bfdcb94b" targetNamespace="http://schemas.microsoft.com/office/2006/metadata/properties" ma:root="true" ma:fieldsID="fc98a27672b0bbbea9dc2ba7aca896f9" ns2:_="">
    <xsd:import namespace="606288e6-8c22-4d5a-ba3a-57d8bfdcb94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06288e6-8c22-4d5a-ba3a-57d8bfdcb94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724D5FB-1D5D-4434-98A8-D78A92E7D92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06288e6-8c22-4d5a-ba3a-57d8bfdcb94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E83D879-025F-448E-88A0-EE63A58CBA1D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D8D2CA3-9F4E-408F-A966-32F76A0247E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913B261-93CD-4F0C-B081-503A07A23371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2749</Words>
  <Characters>15672</Characters>
  <Application>Microsoft Office Word</Application>
  <DocSecurity>0</DocSecurity>
  <Lines>130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 David, Amichai</dc:creator>
  <cp:keywords/>
  <dc:description/>
  <cp:lastModifiedBy>Ben David, Amichai</cp:lastModifiedBy>
  <cp:revision>3</cp:revision>
  <cp:lastPrinted>2021-07-22T21:41:00Z</cp:lastPrinted>
  <dcterms:created xsi:type="dcterms:W3CDTF">2021-08-09T19:47:00Z</dcterms:created>
  <dcterms:modified xsi:type="dcterms:W3CDTF">2021-08-09T19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8F6DF6A229404489D7483D553472FE7</vt:lpwstr>
  </property>
</Properties>
</file>